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49" r:id="rId2"/>
  </p:sldMasterIdLst>
  <p:notesMasterIdLst>
    <p:notesMasterId r:id="rId38"/>
  </p:notesMasterIdLst>
  <p:sldIdLst>
    <p:sldId id="256" r:id="rId3"/>
    <p:sldId id="334" r:id="rId4"/>
    <p:sldId id="257" r:id="rId5"/>
    <p:sldId id="395" r:id="rId6"/>
    <p:sldId id="396" r:id="rId7"/>
    <p:sldId id="397" r:id="rId8"/>
    <p:sldId id="320" r:id="rId9"/>
    <p:sldId id="319" r:id="rId10"/>
    <p:sldId id="322" r:id="rId11"/>
    <p:sldId id="399" r:id="rId12"/>
    <p:sldId id="400" r:id="rId13"/>
    <p:sldId id="401" r:id="rId14"/>
    <p:sldId id="403" r:id="rId15"/>
    <p:sldId id="404" r:id="rId16"/>
    <p:sldId id="405" r:id="rId17"/>
    <p:sldId id="406" r:id="rId18"/>
    <p:sldId id="408" r:id="rId19"/>
    <p:sldId id="409" r:id="rId20"/>
    <p:sldId id="410" r:id="rId21"/>
    <p:sldId id="411" r:id="rId22"/>
    <p:sldId id="412" r:id="rId23"/>
    <p:sldId id="414" r:id="rId24"/>
    <p:sldId id="398" r:id="rId25"/>
    <p:sldId id="415" r:id="rId26"/>
    <p:sldId id="416" r:id="rId27"/>
    <p:sldId id="417" r:id="rId28"/>
    <p:sldId id="418" r:id="rId29"/>
    <p:sldId id="419" r:id="rId30"/>
    <p:sldId id="420" r:id="rId31"/>
    <p:sldId id="421" r:id="rId32"/>
    <p:sldId id="422" r:id="rId33"/>
    <p:sldId id="424" r:id="rId34"/>
    <p:sldId id="425" r:id="rId35"/>
    <p:sldId id="426" r:id="rId36"/>
    <p:sldId id="325" r:id="rId37"/>
  </p:sldIdLst>
  <p:sldSz cx="10160000" cy="7620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5pPr>
    <a:lvl6pPr marL="2286000" algn="l" defTabSz="914400" rtl="0" eaLnBrk="1" latinLnBrk="0" hangingPunct="1"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6pPr>
    <a:lvl7pPr marL="2743200" algn="l" defTabSz="914400" rtl="0" eaLnBrk="1" latinLnBrk="0" hangingPunct="1"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7pPr>
    <a:lvl8pPr marL="3200400" algn="l" defTabSz="914400" rtl="0" eaLnBrk="1" latinLnBrk="0" hangingPunct="1"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8pPr>
    <a:lvl9pPr marL="3657600" algn="l" defTabSz="914400" rtl="0" eaLnBrk="1" latinLnBrk="0" hangingPunct="1"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58" d="100"/>
          <a:sy n="58" d="100"/>
        </p:scale>
        <p:origin x="-1446" y="-96"/>
      </p:cViewPr>
      <p:guideLst>
        <p:guide orient="horz" pos="2400"/>
        <p:guide pos="320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58DF6B-BDF8-4C13-B842-6AFF7C67703F}" type="datetimeFigureOut">
              <a:rPr lang="id-ID" smtClean="0"/>
              <a:t>10/04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021F0A-6DE6-47AF-BC6A-28591CCE2381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861178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n-US" smtClean="0">
                <a:solidFill>
                  <a:prstClr val="black"/>
                </a:solidFill>
              </a:rPr>
              <a:pPr/>
              <a:t>35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2366963"/>
            <a:ext cx="8636000" cy="16335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318000"/>
            <a:ext cx="7112000" cy="1947863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70744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45738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24700" y="266700"/>
            <a:ext cx="2044700" cy="4114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66700"/>
            <a:ext cx="5981700" cy="411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5124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2366963"/>
            <a:ext cx="8636000" cy="1633537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318000"/>
            <a:ext cx="7112000" cy="1947863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68880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4800"/>
            <a:ext cx="9144000" cy="1270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000" y="1778000"/>
            <a:ext cx="9144000" cy="5029200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3562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3275" y="4895850"/>
            <a:ext cx="8636000" cy="15144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3275" y="3228975"/>
            <a:ext cx="8636000" cy="16668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5205376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4800"/>
            <a:ext cx="9144000" cy="1270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8000" y="1778000"/>
            <a:ext cx="4495800" cy="5029200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56200" y="1778000"/>
            <a:ext cx="4495800" cy="5029200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69544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4800"/>
            <a:ext cx="9144000" cy="1270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0" y="1704975"/>
            <a:ext cx="4489450" cy="71120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000" y="2416175"/>
            <a:ext cx="4489450" cy="439102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0963" y="1704975"/>
            <a:ext cx="4491037" cy="71120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60963" y="2416175"/>
            <a:ext cx="4491037" cy="439102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078828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4800"/>
            <a:ext cx="9144000" cy="1270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05540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7627118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3213"/>
            <a:ext cx="3343275" cy="1290637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1925" y="303213"/>
            <a:ext cx="5680075" cy="6503987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0" y="1593850"/>
            <a:ext cx="3343275" cy="52133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5281715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60819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0725" y="5334000"/>
            <a:ext cx="6096000" cy="6302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90725" y="681038"/>
            <a:ext cx="6096000" cy="45720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>
              <a:sym typeface="Tahoma Bold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90725" y="5964238"/>
            <a:ext cx="6096000" cy="8937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93546975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4800"/>
            <a:ext cx="9144000" cy="1270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0" y="1778000"/>
            <a:ext cx="9144000" cy="5029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29536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66000" y="304800"/>
            <a:ext cx="2286000" cy="6502400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0" y="304800"/>
            <a:ext cx="6705600" cy="65024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053740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Only: Emphasis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508000" y="7062612"/>
            <a:ext cx="2370667" cy="405694"/>
          </a:xfrm>
          <a:prstGeom prst="rect">
            <a:avLst/>
          </a:prstGeom>
        </p:spPr>
        <p:txBody>
          <a:bodyPr lIns="101599" tIns="50799" rIns="101599" bIns="50799"/>
          <a:lstStyle/>
          <a:p>
            <a:fld id="{A258050E-B668-4FA7-85AD-C750C80A6E9B}" type="datetimeFigureOut">
              <a:rPr lang="en-US" smtClean="0"/>
              <a:pPr/>
              <a:t>4/10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471334" y="7062612"/>
            <a:ext cx="3217333" cy="405694"/>
          </a:xfrm>
          <a:prstGeom prst="rect">
            <a:avLst/>
          </a:prstGeom>
        </p:spPr>
        <p:txBody>
          <a:bodyPr lIns="101599" tIns="50799" rIns="101599" bIns="50799"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281333" y="7062612"/>
            <a:ext cx="2370667" cy="405694"/>
          </a:xfrm>
          <a:prstGeom prst="rect">
            <a:avLst/>
          </a:prstGeom>
        </p:spPr>
        <p:txBody>
          <a:bodyPr lIns="101599" tIns="50799" rIns="101599" bIns="50799"/>
          <a:lstStyle/>
          <a:p>
            <a:fld id="{240D5ECE-8B49-45CD-BE81-EF81920D196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322667" y="3423334"/>
            <a:ext cx="9652000" cy="1217333"/>
          </a:xfrm>
          <a:prstGeom prst="rect">
            <a:avLst/>
          </a:prstGeom>
        </p:spPr>
        <p:txBody>
          <a:bodyPr lIns="101599" tIns="50799" rIns="101599" bIns="50799">
            <a:normAutofit/>
          </a:bodyPr>
          <a:lstStyle>
            <a:lvl1pPr algn="ctr">
              <a:defRPr lang="en-US" sz="5100" b="1" kern="1200" spc="-167" baseline="0" dirty="0" smtClean="0">
                <a:ln>
                  <a:gradFill>
                    <a:gsLst>
                      <a:gs pos="0">
                        <a:schemeClr val="bg1"/>
                      </a:gs>
                      <a:gs pos="50000">
                        <a:schemeClr val="bg1">
                          <a:lumMod val="75000"/>
                        </a:schemeClr>
                      </a:gs>
                    </a:gsLst>
                    <a:lin ang="5400000" scaled="0"/>
                  </a:gradFill>
                </a:ln>
                <a:gradFill>
                  <a:gsLst>
                    <a:gs pos="11000">
                      <a:schemeClr val="bg1">
                        <a:lumMod val="75000"/>
                      </a:schemeClr>
                    </a:gs>
                    <a:gs pos="91000">
                      <a:schemeClr val="bg1"/>
                    </a:gs>
                  </a:gsLst>
                  <a:lin ang="16200000" scaled="1"/>
                </a:gradFill>
                <a:effectLst>
                  <a:outerShdw blurRad="38100" algn="ctr" rotWithShape="0">
                    <a:prstClr val="black">
                      <a:alpha val="25000"/>
                    </a:prstClr>
                  </a:outerShdw>
                  <a:reflection blurRad="6350" stA="60000" endA="900" endPos="58000" dir="5400000" sy="-100000" algn="bl" rotWithShape="0"/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315502" y="2694169"/>
            <a:ext cx="9660000" cy="710847"/>
          </a:xfrm>
          <a:prstGeom prst="rect">
            <a:avLst/>
          </a:prstGeom>
        </p:spPr>
        <p:txBody>
          <a:bodyPr lIns="101599" tIns="50799" rIns="101599" bIns="50799" anchor="b">
            <a:normAutofit/>
          </a:bodyPr>
          <a:lstStyle>
            <a:lvl1pPr marL="0" indent="0" algn="ctr">
              <a:buNone/>
              <a:defRPr lang="en-US" sz="3100" kern="1200" dirty="0" smtClean="0">
                <a:solidFill>
                  <a:srgbClr val="2E507A">
                    <a:alpha val="81000"/>
                  </a:srgbClr>
                </a:solidFill>
                <a:latin typeface="+mn-lt"/>
                <a:ea typeface="+mn-ea"/>
                <a:cs typeface="+mn-cs"/>
              </a:defRPr>
            </a:lvl1pPr>
            <a:lvl2pPr marL="507995" indent="0">
              <a:buNone/>
              <a:defRPr sz="2200" b="1"/>
            </a:lvl2pPr>
            <a:lvl3pPr marL="1015990" indent="0">
              <a:buNone/>
              <a:defRPr sz="2000" b="1"/>
            </a:lvl3pPr>
            <a:lvl4pPr marL="1523985" indent="0">
              <a:buNone/>
              <a:defRPr sz="1800" b="1"/>
            </a:lvl4pPr>
            <a:lvl5pPr marL="2031980" indent="0">
              <a:buNone/>
              <a:defRPr sz="1800" b="1"/>
            </a:lvl5pPr>
            <a:lvl6pPr marL="2539975" indent="0">
              <a:buNone/>
              <a:defRPr sz="1800" b="1"/>
            </a:lvl6pPr>
            <a:lvl7pPr marL="3047970" indent="0">
              <a:buNone/>
              <a:defRPr sz="1800" b="1"/>
            </a:lvl7pPr>
            <a:lvl8pPr marL="3555964" indent="0">
              <a:buNone/>
              <a:defRPr sz="1800" b="1"/>
            </a:lvl8pPr>
            <a:lvl9pPr marL="4063959" indent="0">
              <a:buNone/>
              <a:defRPr sz="18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51365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push dir="u"/>
      </p:transition>
    </mc:Choice>
    <mc:Fallback xmlns="">
      <p:transition spd="slow">
        <p:push dir="u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3275" y="4895850"/>
            <a:ext cx="8636000" cy="15144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3275" y="3228975"/>
            <a:ext cx="8636000" cy="16668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7422262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266700"/>
            <a:ext cx="4013200" cy="2311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56200" y="266700"/>
            <a:ext cx="4013200" cy="2311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706114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4800"/>
            <a:ext cx="9144000" cy="1270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8000" y="1704975"/>
            <a:ext cx="4489450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000" y="2416175"/>
            <a:ext cx="4489450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0963" y="1704975"/>
            <a:ext cx="4491037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60963" y="2416175"/>
            <a:ext cx="4491037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3820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91677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167296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03213"/>
            <a:ext cx="3343275" cy="1290637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1925" y="303213"/>
            <a:ext cx="5680075" cy="650398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8000" y="1593850"/>
            <a:ext cx="3343275" cy="52133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149118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0725" y="5334000"/>
            <a:ext cx="6096000" cy="6302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90725" y="681038"/>
            <a:ext cx="6096000" cy="4572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90725" y="5964238"/>
            <a:ext cx="6096000" cy="8937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775628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2235200"/>
            <a:ext cx="81788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8100" tIns="38100" rIns="38100" bIns="381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Tahoma Bold" charset="0"/>
              </a:rPr>
              <a:t>Click to edit Master title style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266700"/>
            <a:ext cx="81788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8100" tIns="38100" rIns="38100" bIns="38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Gill Sans" charset="0"/>
              </a:rPr>
              <a:t>Click to edit Master text styles</a:t>
            </a:r>
          </a:p>
          <a:p>
            <a:pPr lvl="1"/>
            <a:r>
              <a:rPr lang="en-US" smtClean="0">
                <a:sym typeface="Gill Sans" charset="0"/>
              </a:rPr>
              <a:t>Second level</a:t>
            </a:r>
          </a:p>
          <a:p>
            <a:pPr lvl="2"/>
            <a:r>
              <a:rPr lang="en-US" smtClean="0">
                <a:sym typeface="Gill Sans" charset="0"/>
              </a:rPr>
              <a:t>Third level</a:t>
            </a:r>
          </a:p>
          <a:p>
            <a:pPr lvl="3"/>
            <a:r>
              <a:rPr lang="en-US" smtClean="0">
                <a:sym typeface="Gill Sans" charset="0"/>
              </a:rPr>
              <a:t>Fourth level</a:t>
            </a:r>
          </a:p>
          <a:p>
            <a:pPr lvl="4"/>
            <a:r>
              <a:rPr lang="en-US" smtClean="0">
                <a:sym typeface="Gill Sans" charset="0"/>
              </a:rPr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+mj-lt"/>
          <a:ea typeface="+mj-ea"/>
          <a:cs typeface="+mj-cs"/>
          <a:sym typeface="Tahoma Bold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9pPr>
    </p:titleStyle>
    <p:bodyStyle>
      <a:lvl1pPr marL="342900" indent="-342900" algn="ctr" rtl="0" eaLnBrk="0" fontAlgn="base" hangingPunct="0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1pPr>
      <a:lvl2pPr marL="742950" indent="-285750" algn="ctr" rtl="0" eaLnBrk="0" fontAlgn="base" hangingPunct="0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2pPr>
      <a:lvl3pPr marL="1143000" indent="-228600" algn="ctr" rtl="0" eaLnBrk="0" fontAlgn="base" hangingPunct="0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3pPr>
      <a:lvl4pPr marL="1600200" indent="-228600" algn="ctr" rtl="0" eaLnBrk="0" fontAlgn="base" hangingPunct="0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4pPr>
      <a:lvl5pPr marL="2057400" indent="-228600" algn="ctr" rtl="0" eaLnBrk="0" fontAlgn="base" hangingPunct="0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txStyles>
    <p:titleStyle>
      <a:lvl1pPr marL="39688" indent="-39688"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+mj-lt"/>
          <a:ea typeface="+mj-ea"/>
          <a:cs typeface="+mj-cs"/>
          <a:sym typeface="Tahoma Bold" charset="0"/>
        </a:defRPr>
      </a:lvl1pPr>
      <a:lvl2pPr marL="39688" indent="-39688"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2pPr>
      <a:lvl3pPr marL="39688" indent="-39688"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3pPr>
      <a:lvl4pPr marL="39688" indent="-39688"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4pPr>
      <a:lvl5pPr marL="39688" indent="-39688"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5pPr>
      <a:lvl6pPr marL="496888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6pPr>
      <a:lvl7pPr marL="954088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7pPr>
      <a:lvl8pPr marL="1411288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8pPr>
      <a:lvl9pPr marL="1868488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9pPr>
    </p:titleStyle>
    <p:bodyStyle>
      <a:lvl1pPr marL="1144588" indent="-850900" algn="l" rtl="0" eaLnBrk="0" fontAlgn="base" hangingPunct="0">
        <a:spcBef>
          <a:spcPts val="1800"/>
        </a:spcBef>
        <a:spcAft>
          <a:spcPct val="0"/>
        </a:spcAft>
        <a:buSzPct val="154000"/>
        <a:buFont typeface="Tahoma" pitchFamily="34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1pPr>
      <a:lvl2pPr marL="1487488" indent="-850900" algn="l" rtl="0" eaLnBrk="0" fontAlgn="base" hangingPunct="0">
        <a:spcBef>
          <a:spcPts val="1800"/>
        </a:spcBef>
        <a:spcAft>
          <a:spcPct val="0"/>
        </a:spcAft>
        <a:buSzPct val="154000"/>
        <a:buFont typeface="Tahoma" pitchFamily="34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2pPr>
      <a:lvl3pPr marL="1830388" indent="-850900" algn="l" rtl="0" eaLnBrk="0" fontAlgn="base" hangingPunct="0">
        <a:spcBef>
          <a:spcPts val="1800"/>
        </a:spcBef>
        <a:spcAft>
          <a:spcPct val="0"/>
        </a:spcAft>
        <a:buSzPct val="154000"/>
        <a:buFont typeface="Tahoma" pitchFamily="34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3pPr>
      <a:lvl4pPr marL="2185988" indent="-850900" algn="l" rtl="0" eaLnBrk="0" fontAlgn="base" hangingPunct="0">
        <a:spcBef>
          <a:spcPts val="1800"/>
        </a:spcBef>
        <a:spcAft>
          <a:spcPct val="0"/>
        </a:spcAft>
        <a:buSzPct val="154000"/>
        <a:buFont typeface="Tahoma" pitchFamily="34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4pPr>
      <a:lvl5pPr marL="2528888" indent="-850900" algn="l" rtl="0" eaLnBrk="0" fontAlgn="base" hangingPunct="0">
        <a:spcBef>
          <a:spcPts val="1800"/>
        </a:spcBef>
        <a:spcAft>
          <a:spcPct val="0"/>
        </a:spcAft>
        <a:buSzPct val="154000"/>
        <a:buFont typeface="Tahoma" pitchFamily="34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5pPr>
      <a:lvl6pPr marL="2986088" indent="-850900" algn="l" rtl="0" fontAlgn="base">
        <a:spcBef>
          <a:spcPts val="1800"/>
        </a:spcBef>
        <a:spcAft>
          <a:spcPct val="0"/>
        </a:spcAft>
        <a:buSzPct val="154000"/>
        <a:buFont typeface="Tahoma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6pPr>
      <a:lvl7pPr marL="3443288" indent="-850900" algn="l" rtl="0" fontAlgn="base">
        <a:spcBef>
          <a:spcPts val="1800"/>
        </a:spcBef>
        <a:spcAft>
          <a:spcPct val="0"/>
        </a:spcAft>
        <a:buSzPct val="154000"/>
        <a:buFont typeface="Tahoma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7pPr>
      <a:lvl8pPr marL="3900488" indent="-850900" algn="l" rtl="0" fontAlgn="base">
        <a:spcBef>
          <a:spcPts val="1800"/>
        </a:spcBef>
        <a:spcAft>
          <a:spcPct val="0"/>
        </a:spcAft>
        <a:buSzPct val="154000"/>
        <a:buFont typeface="Tahoma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8pPr>
      <a:lvl9pPr marL="4357688" indent="-850900" algn="l" rtl="0" fontAlgn="base">
        <a:spcBef>
          <a:spcPts val="1800"/>
        </a:spcBef>
        <a:spcAft>
          <a:spcPct val="0"/>
        </a:spcAft>
        <a:buSzPct val="154000"/>
        <a:buFont typeface="Tahoma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6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0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mailto:adfbipotter@gmail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Relationship Id="rId4" Type="http://schemas.openxmlformats.org/officeDocument/2006/relationships/hyperlink" Target="http://adfbipotter.wordpress.com/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9" name="Picture 11" descr="C:\Gambar\yhan\12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036" y="0"/>
            <a:ext cx="10168035" cy="76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890" name="AutoShape 1"/>
          <p:cNvSpPr>
            <a:spLocks/>
          </p:cNvSpPr>
          <p:nvPr/>
        </p:nvSpPr>
        <p:spPr bwMode="auto">
          <a:xfrm>
            <a:off x="0" y="0"/>
            <a:ext cx="10160000" cy="7632700"/>
          </a:xfrm>
          <a:prstGeom prst="roundRect">
            <a:avLst>
              <a:gd name="adj" fmla="val 2495"/>
            </a:avLst>
          </a:prstGeom>
          <a:solidFill>
            <a:schemeClr val="accent1">
              <a:alpha val="22000"/>
            </a:schemeClr>
          </a:solidFill>
          <a:ln>
            <a:noFill/>
          </a:ln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37892" name="AutoShape 3"/>
          <p:cNvSpPr>
            <a:spLocks/>
          </p:cNvSpPr>
          <p:nvPr/>
        </p:nvSpPr>
        <p:spPr bwMode="auto">
          <a:xfrm>
            <a:off x="457200" y="2730500"/>
            <a:ext cx="9156700" cy="2146300"/>
          </a:xfrm>
          <a:prstGeom prst="roundRect">
            <a:avLst>
              <a:gd name="adj" fmla="val 8870"/>
            </a:avLst>
          </a:prstGeom>
          <a:solidFill>
            <a:srgbClr val="E6E6E6">
              <a:alpha val="7960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3789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657872"/>
            <a:ext cx="9156700" cy="2146300"/>
          </a:xfrm>
        </p:spPr>
        <p:txBody>
          <a:bodyPr anchor="ctr"/>
          <a:lstStyle/>
          <a:p>
            <a:pPr eaLnBrk="1" hangingPunct="1"/>
            <a:r>
              <a:rPr lang="id-ID" sz="6000" dirty="0" smtClean="0">
                <a:solidFill>
                  <a:srgbClr val="E5812E"/>
                </a:solidFill>
              </a:rPr>
              <a:t>Double Linked List</a:t>
            </a:r>
            <a:endParaRPr lang="en-US" sz="4000" dirty="0" smtClean="0">
              <a:latin typeface="Tahoma" pitchFamily="34" charset="0"/>
              <a:ea typeface="ヒラギノ角ゴ ProN W3" charset="-128"/>
              <a:sym typeface="Tahoma" pitchFamily="34" charset="0"/>
            </a:endParaRPr>
          </a:p>
        </p:txBody>
      </p:sp>
      <p:sp>
        <p:nvSpPr>
          <p:cNvPr id="37894" name="AutoShape 5"/>
          <p:cNvSpPr>
            <a:spLocks/>
          </p:cNvSpPr>
          <p:nvPr/>
        </p:nvSpPr>
        <p:spPr bwMode="auto">
          <a:xfrm>
            <a:off x="5321300" y="5994400"/>
            <a:ext cx="4292600" cy="800100"/>
          </a:xfrm>
          <a:prstGeom prst="roundRect">
            <a:avLst>
              <a:gd name="adj" fmla="val 23806"/>
            </a:avLst>
          </a:prstGeom>
          <a:solidFill>
            <a:srgbClr val="E6E6E6">
              <a:alpha val="7960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3789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524500" y="5994400"/>
            <a:ext cx="3873500" cy="1625600"/>
          </a:xfrm>
        </p:spPr>
        <p:txBody>
          <a:bodyPr/>
          <a:lstStyle/>
          <a:p>
            <a:pPr marL="0" indent="0" eaLnBrk="1" hangingPunct="1"/>
            <a:r>
              <a:rPr lang="id-ID" sz="4000" dirty="0" smtClean="0">
                <a:latin typeface="Tahoma" pitchFamily="34" charset="0"/>
                <a:cs typeface="Tahoma" pitchFamily="34" charset="0"/>
                <a:sym typeface="Tahoma" pitchFamily="34" charset="0"/>
              </a:rPr>
              <a:t>Adam M.B.</a:t>
            </a:r>
            <a:endParaRPr lang="en-US" sz="4000" dirty="0" smtClean="0">
              <a:latin typeface="Tahoma" pitchFamily="34" charset="0"/>
              <a:sym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st is empty (awal = nil).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Inser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449512" y="3603194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2060"/>
                </a:solidFill>
              </a:rPr>
              <a:t>awal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583112" y="3578369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2060"/>
                </a:solidFill>
              </a:rPr>
              <a:t>akhir</a:t>
            </a:r>
            <a:endParaRPr lang="en-US" sz="3200" b="1" dirty="0">
              <a:solidFill>
                <a:srgbClr val="002060"/>
              </a:solidFill>
            </a:endParaRPr>
          </a:p>
        </p:txBody>
      </p:sp>
      <p:cxnSp>
        <p:nvCxnSpPr>
          <p:cNvPr id="42" name="Shape 32"/>
          <p:cNvCxnSpPr/>
          <p:nvPr/>
        </p:nvCxnSpPr>
        <p:spPr>
          <a:xfrm rot="16200000" flipH="1">
            <a:off x="3225799" y="4173681"/>
            <a:ext cx="533400" cy="4095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43" name="Group 42"/>
          <p:cNvGrpSpPr/>
          <p:nvPr/>
        </p:nvGrpSpPr>
        <p:grpSpPr>
          <a:xfrm>
            <a:off x="3033712" y="4721365"/>
            <a:ext cx="1962150" cy="685802"/>
            <a:chOff x="2870200" y="3200396"/>
            <a:chExt cx="1962150" cy="685802"/>
          </a:xfrm>
        </p:grpSpPr>
        <p:sp>
          <p:nvSpPr>
            <p:cNvPr id="44" name="Rectangle 43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Group 68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70" name="Straight Connector 69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72" name="TextBox 71"/>
          <p:cNvSpPr txBox="1"/>
          <p:nvPr/>
        </p:nvSpPr>
        <p:spPr>
          <a:xfrm>
            <a:off x="1077912" y="479757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73" name="Straight Arrow Connector 72"/>
          <p:cNvCxnSpPr/>
          <p:nvPr/>
        </p:nvCxnSpPr>
        <p:spPr>
          <a:xfrm>
            <a:off x="2119312" y="5102371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4438496" y="4852876"/>
            <a:ext cx="673510" cy="435076"/>
          </a:xfrm>
          <a:prstGeom prst="line">
            <a:avLst/>
          </a:prstGeom>
          <a:ln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rot="5400000">
            <a:off x="2936618" y="4840586"/>
            <a:ext cx="673510" cy="435077"/>
          </a:xfrm>
          <a:prstGeom prst="line">
            <a:avLst/>
          </a:prstGeom>
          <a:ln w="28575"/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3719512" y="479756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endParaRPr lang="en-US" sz="2800" b="1" dirty="0">
              <a:solidFill>
                <a:srgbClr val="00B050"/>
              </a:solidFill>
            </a:endParaRPr>
          </a:p>
        </p:txBody>
      </p:sp>
      <p:cxnSp>
        <p:nvCxnSpPr>
          <p:cNvPr id="77" name="Elbow Connector 76"/>
          <p:cNvCxnSpPr/>
          <p:nvPr/>
        </p:nvCxnSpPr>
        <p:spPr>
          <a:xfrm rot="5400000">
            <a:off x="4454812" y="3907269"/>
            <a:ext cx="482025" cy="9937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8" name="TextBox 77"/>
          <p:cNvSpPr txBox="1"/>
          <p:nvPr/>
        </p:nvSpPr>
        <p:spPr>
          <a:xfrm>
            <a:off x="5878512" y="6321569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2060"/>
                </a:solidFill>
              </a:rPr>
              <a:t>akhir</a:t>
            </a:r>
            <a:r>
              <a:rPr lang="en-US" sz="3200" b="1" dirty="0" smtClean="0">
                <a:solidFill>
                  <a:srgbClr val="002060"/>
                </a:solidFill>
              </a:rPr>
              <a:t> </a:t>
            </a:r>
            <a:r>
              <a:rPr lang="en-US" sz="3200" b="1" dirty="0" smtClean="0">
                <a:solidFill>
                  <a:srgbClr val="00206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865812" y="5812994"/>
            <a:ext cx="2984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2060"/>
                </a:solidFill>
              </a:rPr>
              <a:t>awal</a:t>
            </a:r>
            <a:r>
              <a:rPr lang="en-US" sz="3200" b="1" dirty="0" smtClean="0">
                <a:solidFill>
                  <a:srgbClr val="002060"/>
                </a:solidFill>
              </a:rPr>
              <a:t> </a:t>
            </a:r>
            <a:r>
              <a:rPr lang="en-US" sz="3200" b="1" dirty="0" smtClean="0">
                <a:solidFill>
                  <a:srgbClr val="00206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5878512" y="4264169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</a:t>
            </a:r>
            <a:r>
              <a:rPr lang="en-US" sz="3200" b="1" dirty="0" err="1" smtClean="0">
                <a:solidFill>
                  <a:srgbClr val="00B05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B050"/>
                </a:solidFill>
              </a:rPr>
              <a:t>info</a:t>
            </a:r>
            <a:r>
              <a:rPr lang="en-US" sz="3200" b="1" dirty="0" smtClean="0">
                <a:solidFill>
                  <a:srgbClr val="00B05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878512" y="4797569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r>
              <a:rPr lang="en-US" sz="3200" b="1" dirty="0" err="1" smtClean="0">
                <a:solidFill>
                  <a:srgbClr val="0070C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70C0"/>
                </a:solidFill>
              </a:rPr>
              <a:t>next</a:t>
            </a:r>
            <a:r>
              <a:rPr lang="en-US" sz="3200" b="1" dirty="0" smtClean="0">
                <a:solidFill>
                  <a:srgbClr val="0070C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878512" y="5330969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7030A0"/>
                </a:solidFill>
              </a:rPr>
              <a:t>baru</a:t>
            </a:r>
            <a:r>
              <a:rPr lang="en-US" sz="3200" b="1" dirty="0" err="1" smtClean="0">
                <a:solidFill>
                  <a:srgbClr val="7030A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7030A0"/>
                </a:solidFill>
              </a:rPr>
              <a:t>prev</a:t>
            </a:r>
            <a:r>
              <a:rPr lang="en-US" sz="3200" b="1" dirty="0" smtClean="0">
                <a:solidFill>
                  <a:srgbClr val="7030A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7030A0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878512" y="3730769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10651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6" dur="80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7" dur="80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80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72" grpId="0"/>
      <p:bldP spid="76" grpId="0"/>
      <p:bldP spid="78" grpId="0"/>
      <p:bldP spid="79" grpId="0"/>
      <p:bldP spid="80" grpId="0"/>
      <p:bldP spid="81" grpId="0"/>
      <p:bldP spid="82" grpId="0"/>
      <p:bldP spid="8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1"/>
          <p:cNvSpPr>
            <a:spLocks/>
          </p:cNvSpPr>
          <p:nvPr/>
        </p:nvSpPr>
        <p:spPr bwMode="auto">
          <a:xfrm>
            <a:off x="-9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st isn’t empty (awal ≠ nil). For example, there is list that has two nodes: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471488" y="546894"/>
            <a:ext cx="9151369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32" name="Group 31"/>
          <p:cNvGrpSpPr/>
          <p:nvPr/>
        </p:nvGrpSpPr>
        <p:grpSpPr>
          <a:xfrm>
            <a:off x="2382441" y="3680500"/>
            <a:ext cx="6012262" cy="1553636"/>
            <a:chOff x="2382441" y="2332567"/>
            <a:chExt cx="6012262" cy="1553636"/>
          </a:xfrm>
        </p:grpSpPr>
        <p:cxnSp>
          <p:nvCxnSpPr>
            <p:cNvPr id="33" name="Shape 65"/>
            <p:cNvCxnSpPr>
              <a:stCxn id="35" idx="3"/>
              <a:endCxn id="46" idx="0"/>
            </p:cNvCxnSpPr>
            <p:nvPr/>
          </p:nvCxnSpPr>
          <p:spPr>
            <a:xfrm>
              <a:off x="3538141" y="2635110"/>
              <a:ext cx="544908" cy="565293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34" name="Group 3"/>
            <p:cNvGrpSpPr/>
            <p:nvPr/>
          </p:nvGrpSpPr>
          <p:grpSpPr>
            <a:xfrm>
              <a:off x="5861050" y="3200403"/>
              <a:ext cx="2063751" cy="685800"/>
              <a:chOff x="1752600" y="3352800"/>
              <a:chExt cx="1604211" cy="534194"/>
            </a:xfrm>
          </p:grpSpPr>
          <p:sp>
            <p:nvSpPr>
              <p:cNvPr id="48" name="Rectangle 47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49" name="Straight Connector 48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rot="5400000">
                <a:off x="2899610" y="3429000"/>
                <a:ext cx="533400" cy="38100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5" name="TextBox 34"/>
            <p:cNvSpPr txBox="1"/>
            <p:nvPr/>
          </p:nvSpPr>
          <p:spPr>
            <a:xfrm>
              <a:off x="2382441" y="234272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wal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grpSp>
          <p:nvGrpSpPr>
            <p:cNvPr id="36" name="Group 35"/>
            <p:cNvGrpSpPr/>
            <p:nvPr/>
          </p:nvGrpSpPr>
          <p:grpSpPr>
            <a:xfrm>
              <a:off x="3047999" y="3200403"/>
              <a:ext cx="2070100" cy="684781"/>
              <a:chOff x="5175738" y="2362200"/>
              <a:chExt cx="1910862" cy="684781"/>
            </a:xfrm>
          </p:grpSpPr>
          <p:sp>
            <p:nvSpPr>
              <p:cNvPr id="46" name="Rectangle 45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47" name="Straight Connector 46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Straight Arrow Connector 36"/>
            <p:cNvCxnSpPr/>
            <p:nvPr/>
          </p:nvCxnSpPr>
          <p:spPr>
            <a:xfrm>
              <a:off x="4870450" y="3429000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38798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2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6611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3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7239003" y="2332567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41" name="Shape 63"/>
            <p:cNvCxnSpPr>
              <a:stCxn id="40" idx="1"/>
              <a:endCxn id="48" idx="0"/>
            </p:cNvCxnSpPr>
            <p:nvPr/>
          </p:nvCxnSpPr>
          <p:spPr>
            <a:xfrm rot="10800000" flipV="1">
              <a:off x="6892927" y="2624955"/>
              <a:ext cx="346077" cy="575448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3208491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950680" y="3297720"/>
              <a:ext cx="684781" cy="49014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6012727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rot="10800000">
              <a:off x="5105400" y="365760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1" name="Rectangle 50"/>
          <p:cNvSpPr/>
          <p:nvPr/>
        </p:nvSpPr>
        <p:spPr>
          <a:xfrm>
            <a:off x="2895600" y="5843739"/>
            <a:ext cx="2070100" cy="68478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2" name="Straight Connector 51"/>
          <p:cNvCxnSpPr/>
          <p:nvPr/>
        </p:nvCxnSpPr>
        <p:spPr>
          <a:xfrm rot="5400000">
            <a:off x="4129031" y="6185108"/>
            <a:ext cx="684781" cy="2043"/>
          </a:xfrm>
          <a:prstGeom prst="lin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cxnSp>
        <p:nvCxnSpPr>
          <p:cNvPr id="53" name="Straight Connector 52"/>
          <p:cNvCxnSpPr/>
          <p:nvPr/>
        </p:nvCxnSpPr>
        <p:spPr>
          <a:xfrm rot="5400000">
            <a:off x="3056092" y="6185105"/>
            <a:ext cx="684781" cy="2043"/>
          </a:xfrm>
          <a:prstGeom prst="lin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sp>
        <p:nvSpPr>
          <p:cNvPr id="54" name="TextBox 53"/>
          <p:cNvSpPr txBox="1"/>
          <p:nvPr/>
        </p:nvSpPr>
        <p:spPr>
          <a:xfrm>
            <a:off x="914400" y="5843740"/>
            <a:ext cx="1155700" cy="584775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FF0000"/>
                </a:solidFill>
              </a:rPr>
              <a:t>baru</a:t>
            </a:r>
            <a:endParaRPr lang="en-US" sz="3200" dirty="0">
              <a:solidFill>
                <a:srgbClr val="FF0000"/>
              </a:solidFill>
            </a:endParaRPr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2070100" y="6148540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3689350" y="592095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562600" y="5386536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549900" y="5792361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bg2">
                    <a:lumMod val="25000"/>
                  </a:schemeClr>
                </a:solidFill>
              </a:rPr>
              <a:t>baru↑.info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562600" y="6249561"/>
            <a:ext cx="34058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↑.prev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00B050"/>
              </a:solidFill>
            </a:endParaRPr>
          </a:p>
        </p:txBody>
      </p:sp>
      <p:cxnSp>
        <p:nvCxnSpPr>
          <p:cNvPr id="60" name="Straight Connector 59"/>
          <p:cNvCxnSpPr/>
          <p:nvPr/>
        </p:nvCxnSpPr>
        <p:spPr>
          <a:xfrm rot="5400000">
            <a:off x="2812043" y="5955804"/>
            <a:ext cx="684781" cy="49014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82107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4" grpId="0" animBg="1"/>
      <p:bldP spid="56" grpId="0"/>
      <p:bldP spid="57" grpId="0"/>
      <p:bldP spid="58" grpId="0"/>
      <p:bldP spid="5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AutoShape 1"/>
          <p:cNvSpPr>
            <a:spLocks/>
          </p:cNvSpPr>
          <p:nvPr/>
        </p:nvSpPr>
        <p:spPr bwMode="auto">
          <a:xfrm>
            <a:off x="9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471488" y="546894"/>
            <a:ext cx="9151369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33" name="Group 3"/>
          <p:cNvGrpSpPr/>
          <p:nvPr/>
        </p:nvGrpSpPr>
        <p:grpSpPr>
          <a:xfrm>
            <a:off x="5518150" y="3244352"/>
            <a:ext cx="2063751" cy="685800"/>
            <a:chOff x="1752600" y="3352800"/>
            <a:chExt cx="1604211" cy="534194"/>
          </a:xfrm>
        </p:grpSpPr>
        <p:sp>
          <p:nvSpPr>
            <p:cNvPr id="34" name="Rectangle 33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7" name="Group 46"/>
          <p:cNvGrpSpPr/>
          <p:nvPr/>
        </p:nvGrpSpPr>
        <p:grpSpPr>
          <a:xfrm>
            <a:off x="2705099" y="3244352"/>
            <a:ext cx="2070100" cy="684781"/>
            <a:chOff x="5175738" y="2362200"/>
            <a:chExt cx="1910862" cy="684781"/>
          </a:xfrm>
        </p:grpSpPr>
        <p:sp>
          <p:nvSpPr>
            <p:cNvPr id="38" name="Rectangle 37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9" name="Straight Connector 38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0" name="Straight Arrow Connector 39"/>
          <p:cNvCxnSpPr/>
          <p:nvPr/>
        </p:nvCxnSpPr>
        <p:spPr>
          <a:xfrm>
            <a:off x="4527550" y="3472949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3536950" y="332055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2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318250" y="332055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3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43" name="Shape 37"/>
          <p:cNvCxnSpPr/>
          <p:nvPr/>
        </p:nvCxnSpPr>
        <p:spPr>
          <a:xfrm rot="10800000" flipV="1">
            <a:off x="6550026" y="2698540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2865591" y="358571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2607780" y="3341669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5400000">
            <a:off x="5669827" y="358571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4762500" y="3701549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48" name="Group 47"/>
          <p:cNvGrpSpPr/>
          <p:nvPr/>
        </p:nvGrpSpPr>
        <p:grpSpPr>
          <a:xfrm>
            <a:off x="533400" y="4983223"/>
            <a:ext cx="4051300" cy="684784"/>
            <a:chOff x="838200" y="4725416"/>
            <a:chExt cx="4051300" cy="684784"/>
          </a:xfrm>
        </p:grpSpPr>
        <p:sp>
          <p:nvSpPr>
            <p:cNvPr id="49" name="Rectangle 48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52" name="Group 7"/>
            <p:cNvGrpSpPr/>
            <p:nvPr/>
          </p:nvGrpSpPr>
          <p:grpSpPr>
            <a:xfrm>
              <a:off x="838200" y="4725420"/>
              <a:ext cx="1981200" cy="584775"/>
              <a:chOff x="914400" y="2895600"/>
              <a:chExt cx="1828800" cy="584775"/>
            </a:xfrm>
          </p:grpSpPr>
          <p:sp>
            <p:nvSpPr>
              <p:cNvPr id="53" name="TextBox 52"/>
              <p:cNvSpPr txBox="1"/>
              <p:nvPr/>
            </p:nvSpPr>
            <p:spPr>
              <a:xfrm>
                <a:off x="914400" y="2895600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0070C0"/>
                    </a:solidFill>
                  </a:rPr>
                  <a:t>baru</a:t>
                </a:r>
                <a:endParaRPr lang="en-US" sz="3200" b="1" dirty="0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54" name="Straight Arrow Connector 53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55" name="Straight Connector 54"/>
          <p:cNvCxnSpPr/>
          <p:nvPr/>
        </p:nvCxnSpPr>
        <p:spPr>
          <a:xfrm rot="5400000">
            <a:off x="2431043" y="5095291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hape 70"/>
          <p:cNvCxnSpPr/>
          <p:nvPr/>
        </p:nvCxnSpPr>
        <p:spPr>
          <a:xfrm>
            <a:off x="3289300" y="2698540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308350" y="506043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1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8" name="Shape 76"/>
          <p:cNvCxnSpPr/>
          <p:nvPr/>
        </p:nvCxnSpPr>
        <p:spPr>
          <a:xfrm rot="16200000" flipV="1">
            <a:off x="2704846" y="3586997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2971800" y="4311152"/>
            <a:ext cx="1981200" cy="158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60" name="Group 59"/>
          <p:cNvGrpSpPr/>
          <p:nvPr/>
        </p:nvGrpSpPr>
        <p:grpSpPr>
          <a:xfrm>
            <a:off x="2971006" y="3778546"/>
            <a:ext cx="1981996" cy="1547071"/>
            <a:chOff x="2971006" y="3201194"/>
            <a:chExt cx="1981996" cy="1547071"/>
          </a:xfrm>
        </p:grpSpPr>
        <p:cxnSp>
          <p:nvCxnSpPr>
            <p:cNvPr id="61" name="Straight Connector 60"/>
            <p:cNvCxnSpPr/>
            <p:nvPr/>
          </p:nvCxnSpPr>
          <p:spPr>
            <a:xfrm rot="5400000">
              <a:off x="2705100" y="3467100"/>
              <a:ext cx="533400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2" name="Shape 88"/>
            <p:cNvCxnSpPr>
              <a:endCxn id="49" idx="3"/>
            </p:cNvCxnSpPr>
            <p:nvPr/>
          </p:nvCxnSpPr>
          <p:spPr>
            <a:xfrm rot="5400000">
              <a:off x="4262414" y="4057677"/>
              <a:ext cx="1012875" cy="368301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63" name="Group 62"/>
          <p:cNvGrpSpPr/>
          <p:nvPr/>
        </p:nvGrpSpPr>
        <p:grpSpPr>
          <a:xfrm>
            <a:off x="1905000" y="2774740"/>
            <a:ext cx="609600" cy="2298412"/>
            <a:chOff x="1905000" y="2197388"/>
            <a:chExt cx="609600" cy="2298412"/>
          </a:xfrm>
        </p:grpSpPr>
        <p:cxnSp>
          <p:nvCxnSpPr>
            <p:cNvPr id="64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6" name="TextBox 65"/>
          <p:cNvSpPr txBox="1"/>
          <p:nvPr/>
        </p:nvSpPr>
        <p:spPr>
          <a:xfrm>
            <a:off x="5562600" y="4387352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↑.next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FF0000"/>
                </a:solidFill>
                <a:sym typeface="Wingdings" pitchFamily="2" charset="2"/>
              </a:rPr>
              <a:t>awal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5562600" y="4869377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awal↑.prev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B05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562600" y="5402777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awal</a:t>
            </a:r>
            <a:r>
              <a:rPr lang="en-US" sz="3200" b="1" dirty="0" smtClean="0">
                <a:solidFill>
                  <a:srgbClr val="0070C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70C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2158390" y="248235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wal</a:t>
            </a:r>
            <a:endParaRPr lang="en-US" sz="3200" dirty="0">
              <a:solidFill>
                <a:srgbClr val="0070C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876628" y="251385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hir</a:t>
            </a:r>
            <a:endParaRPr lang="en-US" sz="3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83149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8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9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3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4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57" grpId="0"/>
      <p:bldP spid="66" grpId="0"/>
      <p:bldP spid="67" grpId="0"/>
      <p:bldP spid="68" grpId="0"/>
      <p:bldP spid="69" grpId="0"/>
      <p:bldP spid="7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1"/>
          <p:cNvSpPr>
            <a:spLocks/>
          </p:cNvSpPr>
          <p:nvPr/>
        </p:nvSpPr>
        <p:spPr bwMode="auto">
          <a:xfrm>
            <a:off x="-9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The last result for front insertion if linked list wasn’t empty: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471488" y="546894"/>
            <a:ext cx="93583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31" name="Group 3"/>
          <p:cNvGrpSpPr/>
          <p:nvPr/>
        </p:nvGrpSpPr>
        <p:grpSpPr>
          <a:xfrm>
            <a:off x="7078538" y="5012432"/>
            <a:ext cx="2063751" cy="685800"/>
            <a:chOff x="1752600" y="3352800"/>
            <a:chExt cx="1604211" cy="534194"/>
          </a:xfrm>
        </p:grpSpPr>
        <p:sp>
          <p:nvSpPr>
            <p:cNvPr id="32" name="Rectangle 31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4" name="Straight Connector 33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6" name="Group 46"/>
          <p:cNvGrpSpPr/>
          <p:nvPr/>
        </p:nvGrpSpPr>
        <p:grpSpPr>
          <a:xfrm>
            <a:off x="4265487" y="5012432"/>
            <a:ext cx="2070100" cy="684781"/>
            <a:chOff x="5175738" y="2362200"/>
            <a:chExt cx="1910862" cy="684781"/>
          </a:xfrm>
        </p:grpSpPr>
        <p:sp>
          <p:nvSpPr>
            <p:cNvPr id="37" name="Rectangle 3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8" name="Straight Connector 3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9" name="Straight Arrow Connector 38"/>
          <p:cNvCxnSpPr/>
          <p:nvPr/>
        </p:nvCxnSpPr>
        <p:spPr>
          <a:xfrm>
            <a:off x="6087938" y="5241029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5097338" y="508863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2060"/>
                </a:solidFill>
              </a:rPr>
              <a:t>2</a:t>
            </a:r>
            <a:endParaRPr lang="en-US" sz="2800" b="1" dirty="0">
              <a:solidFill>
                <a:srgbClr val="00206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878638" y="508863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2060"/>
                </a:solidFill>
              </a:rPr>
              <a:t>3</a:t>
            </a:r>
            <a:endParaRPr lang="en-US" sz="2800" b="1" dirty="0">
              <a:solidFill>
                <a:srgbClr val="00206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8316788" y="4174232"/>
            <a:ext cx="11557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0070C0"/>
                </a:solidFill>
              </a:rPr>
              <a:t>akhir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43" name="Shape 46"/>
          <p:cNvCxnSpPr>
            <a:stCxn id="42" idx="1"/>
            <a:endCxn id="32" idx="0"/>
          </p:cNvCxnSpPr>
          <p:nvPr/>
        </p:nvCxnSpPr>
        <p:spPr>
          <a:xfrm rot="10800000" flipV="1">
            <a:off x="8110414" y="4435842"/>
            <a:ext cx="206374" cy="57659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4425979" y="535379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7230215" y="535379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0800000">
            <a:off x="6322888" y="5469629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3528888" y="5469629"/>
            <a:ext cx="914400" cy="15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8" name="Group 47"/>
          <p:cNvGrpSpPr/>
          <p:nvPr/>
        </p:nvGrpSpPr>
        <p:grpSpPr>
          <a:xfrm>
            <a:off x="1458788" y="5012432"/>
            <a:ext cx="2070100" cy="684784"/>
            <a:chOff x="2819400" y="4725416"/>
            <a:chExt cx="2070100" cy="684784"/>
          </a:xfrm>
        </p:grpSpPr>
        <p:sp>
          <p:nvSpPr>
            <p:cNvPr id="49" name="Rectangle 48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" name="Straight Connector 51"/>
          <p:cNvCxnSpPr/>
          <p:nvPr/>
        </p:nvCxnSpPr>
        <p:spPr>
          <a:xfrm rot="5400000">
            <a:off x="1375231" y="5109755"/>
            <a:ext cx="684781" cy="49014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2252538" y="5074903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2060"/>
                </a:solidFill>
              </a:rPr>
              <a:t>1</a:t>
            </a:r>
            <a:endParaRPr lang="en-US" sz="2800" b="1" dirty="0">
              <a:solidFill>
                <a:srgbClr val="002060"/>
              </a:solidFill>
            </a:endParaRPr>
          </a:p>
        </p:txBody>
      </p:sp>
      <p:cxnSp>
        <p:nvCxnSpPr>
          <p:cNvPr id="54" name="Straight Arrow Connector 53"/>
          <p:cNvCxnSpPr/>
          <p:nvPr/>
        </p:nvCxnSpPr>
        <p:spPr>
          <a:xfrm>
            <a:off x="3293938" y="5241029"/>
            <a:ext cx="990600" cy="158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rot="5400000">
            <a:off x="4193568" y="5109752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hape 38"/>
          <p:cNvCxnSpPr/>
          <p:nvPr/>
        </p:nvCxnSpPr>
        <p:spPr>
          <a:xfrm rot="16200000" flipH="1">
            <a:off x="4530032" y="4508338"/>
            <a:ext cx="634425" cy="398585"/>
          </a:xfrm>
          <a:prstGeom prst="bentConnector3">
            <a:avLst>
              <a:gd name="adj1" fmla="val 3672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657352" y="4170040"/>
            <a:ext cx="990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0070C0"/>
                </a:solidFill>
              </a:rPr>
              <a:t>awal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8" name="Shape 48"/>
          <p:cNvCxnSpPr>
            <a:stCxn id="57" idx="1"/>
          </p:cNvCxnSpPr>
          <p:nvPr/>
        </p:nvCxnSpPr>
        <p:spPr>
          <a:xfrm rot="10800000" flipV="1">
            <a:off x="3135784" y="4431649"/>
            <a:ext cx="521568" cy="580785"/>
          </a:xfrm>
          <a:prstGeom prst="bentConnector2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709488" y="409803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FF0000"/>
                </a:solidFill>
              </a:rPr>
              <a:t>baru</a:t>
            </a:r>
            <a:endParaRPr lang="en-US" sz="3200" dirty="0">
              <a:solidFill>
                <a:srgbClr val="FF0000"/>
              </a:solidFill>
            </a:endParaRPr>
          </a:p>
        </p:txBody>
      </p:sp>
      <p:cxnSp>
        <p:nvCxnSpPr>
          <p:cNvPr id="60" name="Shape 62"/>
          <p:cNvCxnSpPr>
            <a:stCxn id="59" idx="3"/>
          </p:cNvCxnSpPr>
          <p:nvPr/>
        </p:nvCxnSpPr>
        <p:spPr>
          <a:xfrm>
            <a:off x="1865188" y="4390420"/>
            <a:ext cx="444500" cy="622012"/>
          </a:xfrm>
          <a:prstGeom prst="bentConnector2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99826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42" grpId="0"/>
      <p:bldP spid="53" grpId="0"/>
      <p:bldP spid="57" grpId="0"/>
      <p:bldP spid="5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649760"/>
            <a:ext cx="8737600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st is empty (awal = nil) </a:t>
            </a: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Wingdings" pitchFamily="2" charset="2"/>
              </a:rPr>
              <a:t> the process </a:t>
            </a:r>
            <a:r>
              <a:rPr lang="id-ID" sz="4800" dirty="0">
                <a:solidFill>
                  <a:srgbClr val="E5812E"/>
                </a:solidFill>
                <a:latin typeface="Tahoma Bold" charset="0"/>
                <a:cs typeface="Tahoma Bold" charset="0"/>
                <a:sym typeface="Wingdings" pitchFamily="2" charset="2"/>
              </a:rPr>
              <a:t>is same as front insertion if </a:t>
            </a:r>
            <a:r>
              <a:rPr lang="id-ID" sz="48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Wingdings" pitchFamily="2" charset="2"/>
              </a:rPr>
              <a:t>double linked </a:t>
            </a:r>
            <a:r>
              <a:rPr lang="id-ID" sz="4800" dirty="0">
                <a:solidFill>
                  <a:srgbClr val="E5812E"/>
                </a:solidFill>
                <a:latin typeface="Tahoma Bold" charset="0"/>
                <a:cs typeface="Tahoma Bold" charset="0"/>
                <a:sym typeface="Wingdings" pitchFamily="2" charset="2"/>
              </a:rPr>
              <a:t>list is empty</a:t>
            </a: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.</a:t>
            </a: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2" y="546894"/>
            <a:ext cx="8840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Inser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05399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AutoShape 1"/>
          <p:cNvSpPr>
            <a:spLocks/>
          </p:cNvSpPr>
          <p:nvPr/>
        </p:nvSpPr>
        <p:spPr bwMode="auto">
          <a:xfrm>
            <a:off x="0" y="6424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st isn’t empty (awal ≠ </a:t>
            </a:r>
            <a:r>
              <a:rPr lang="id-ID" sz="3200" dirty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nil). For example, there is list that has two nodes:</a:t>
            </a:r>
            <a:endParaRPr lang="id-ID" sz="3200" dirty="0" smtClean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2" y="546894"/>
            <a:ext cx="8840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2559720" y="3858344"/>
            <a:ext cx="5542880" cy="1524003"/>
            <a:chOff x="2712120" y="2362200"/>
            <a:chExt cx="5542880" cy="1524003"/>
          </a:xfrm>
        </p:grpSpPr>
        <p:grpSp>
          <p:nvGrpSpPr>
            <p:cNvPr id="37" name="Group 3"/>
            <p:cNvGrpSpPr/>
            <p:nvPr/>
          </p:nvGrpSpPr>
          <p:grpSpPr>
            <a:xfrm>
              <a:off x="5861050" y="3200403"/>
              <a:ext cx="2063751" cy="685800"/>
              <a:chOff x="1752600" y="3352800"/>
              <a:chExt cx="1604211" cy="534194"/>
            </a:xfrm>
          </p:grpSpPr>
          <p:sp>
            <p:nvSpPr>
              <p:cNvPr id="52" name="Rectangle 51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3" name="Straight Connector 52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rot="5400000">
                <a:off x="2899610" y="3429000"/>
                <a:ext cx="533400" cy="38100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8" name="TextBox 37"/>
            <p:cNvSpPr txBox="1"/>
            <p:nvPr/>
          </p:nvSpPr>
          <p:spPr>
            <a:xfrm>
              <a:off x="2712120" y="2362200"/>
              <a:ext cx="109788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wal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grpSp>
          <p:nvGrpSpPr>
            <p:cNvPr id="40" name="Group 46"/>
            <p:cNvGrpSpPr/>
            <p:nvPr/>
          </p:nvGrpSpPr>
          <p:grpSpPr>
            <a:xfrm>
              <a:off x="3047999" y="3200403"/>
              <a:ext cx="2070100" cy="684781"/>
              <a:chOff x="5175738" y="2362200"/>
              <a:chExt cx="1910862" cy="684781"/>
            </a:xfrm>
          </p:grpSpPr>
          <p:sp>
            <p:nvSpPr>
              <p:cNvPr id="50" name="Rectangle 49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1" name="Straight Connector 50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1" name="Straight Arrow Connector 40"/>
            <p:cNvCxnSpPr/>
            <p:nvPr/>
          </p:nvCxnSpPr>
          <p:spPr>
            <a:xfrm>
              <a:off x="4870450" y="3429000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38798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2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6611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3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099300" y="23622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45" name="Shape 42"/>
            <p:cNvCxnSpPr>
              <a:stCxn id="44" idx="1"/>
              <a:endCxn id="52" idx="0"/>
            </p:cNvCxnSpPr>
            <p:nvPr/>
          </p:nvCxnSpPr>
          <p:spPr>
            <a:xfrm rot="10800000" flipV="1">
              <a:off x="6892926" y="2654591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3208491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5400000">
              <a:off x="2950680" y="3297720"/>
              <a:ext cx="684781" cy="49014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5400000">
              <a:off x="6012727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rot="10800000">
              <a:off x="5105400" y="365760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5" name="Group 54"/>
          <p:cNvGrpSpPr/>
          <p:nvPr/>
        </p:nvGrpSpPr>
        <p:grpSpPr>
          <a:xfrm>
            <a:off x="762000" y="5915744"/>
            <a:ext cx="4051300" cy="684784"/>
            <a:chOff x="838200" y="4725416"/>
            <a:chExt cx="4051300" cy="684784"/>
          </a:xfrm>
        </p:grpSpPr>
        <p:sp>
          <p:nvSpPr>
            <p:cNvPr id="56" name="Rectangle 55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59" name="Group 7"/>
            <p:cNvGrpSpPr/>
            <p:nvPr/>
          </p:nvGrpSpPr>
          <p:grpSpPr>
            <a:xfrm>
              <a:off x="838200" y="4725420"/>
              <a:ext cx="1981200" cy="584775"/>
              <a:chOff x="914400" y="2895600"/>
              <a:chExt cx="1828800" cy="584775"/>
            </a:xfrm>
          </p:grpSpPr>
          <p:sp>
            <p:nvSpPr>
              <p:cNvPr id="60" name="TextBox 59"/>
              <p:cNvSpPr txBox="1"/>
              <p:nvPr/>
            </p:nvSpPr>
            <p:spPr>
              <a:xfrm>
                <a:off x="914400" y="2895600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32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61" name="Straight Arrow Connector 60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2" name="TextBox 61"/>
          <p:cNvSpPr txBox="1"/>
          <p:nvPr/>
        </p:nvSpPr>
        <p:spPr>
          <a:xfrm>
            <a:off x="3536950" y="599296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410200" y="5458544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397500" y="5864369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↑.info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410200" y="6321569"/>
            <a:ext cx="370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↑.next</a:t>
            </a:r>
            <a:r>
              <a:rPr lang="en-US" sz="3200" b="1" dirty="0" smtClean="0">
                <a:solidFill>
                  <a:srgbClr val="0070C0"/>
                </a:solidFill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66" name="Straight Connector 65"/>
          <p:cNvCxnSpPr/>
          <p:nvPr/>
        </p:nvCxnSpPr>
        <p:spPr>
          <a:xfrm flipH="1">
            <a:off x="4328653" y="5930493"/>
            <a:ext cx="457201" cy="671052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Shape 65"/>
          <p:cNvCxnSpPr/>
          <p:nvPr/>
        </p:nvCxnSpPr>
        <p:spPr>
          <a:xfrm>
            <a:off x="3657600" y="4150732"/>
            <a:ext cx="273049" cy="545815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30095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3" grpId="0"/>
      <p:bldP spid="64" grpId="0"/>
      <p:bldP spid="6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/>
        </p:nvSpPr>
        <p:spPr bwMode="auto">
          <a:xfrm>
            <a:off x="0" y="6424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New node will be inserted after the node that was refered by akhir.</a:t>
            </a:r>
            <a:endParaRPr lang="en-US" sz="32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2" y="546894"/>
            <a:ext cx="900214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6610300" y="5906210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7858479" y="624757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6756044" y="624757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9" name="Group 7"/>
          <p:cNvGrpSpPr/>
          <p:nvPr/>
        </p:nvGrpSpPr>
        <p:grpSpPr>
          <a:xfrm>
            <a:off x="4629100" y="6173361"/>
            <a:ext cx="1981200" cy="584775"/>
            <a:chOff x="914400" y="2895600"/>
            <a:chExt cx="1828800" cy="584775"/>
          </a:xfrm>
        </p:grpSpPr>
        <p:sp>
          <p:nvSpPr>
            <p:cNvPr id="70" name="TextBox 69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baru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71" name="Straight Arrow Connector 70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2" name="Straight Connector 71"/>
          <p:cNvCxnSpPr/>
          <p:nvPr/>
        </p:nvCxnSpPr>
        <p:spPr>
          <a:xfrm rot="5400000">
            <a:off x="8096706" y="6019995"/>
            <a:ext cx="684781" cy="45720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6032450" y="4167336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4" name="Straight Connector 73"/>
          <p:cNvCxnSpPr/>
          <p:nvPr/>
        </p:nvCxnSpPr>
        <p:spPr>
          <a:xfrm rot="5400000">
            <a:off x="7263631" y="4509724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2647900" y="332913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wal</a:t>
            </a:r>
            <a:endParaRPr lang="en-US" sz="3200" dirty="0">
              <a:solidFill>
                <a:srgbClr val="0070C0"/>
              </a:solidFill>
            </a:endParaRPr>
          </a:p>
        </p:txBody>
      </p:sp>
      <p:grpSp>
        <p:nvGrpSpPr>
          <p:cNvPr id="76" name="Group 46"/>
          <p:cNvGrpSpPr/>
          <p:nvPr/>
        </p:nvGrpSpPr>
        <p:grpSpPr>
          <a:xfrm>
            <a:off x="3219399" y="4167336"/>
            <a:ext cx="2070100" cy="684781"/>
            <a:chOff x="5175738" y="2362200"/>
            <a:chExt cx="1910862" cy="684781"/>
          </a:xfrm>
        </p:grpSpPr>
        <p:sp>
          <p:nvSpPr>
            <p:cNvPr id="77" name="Rectangle 7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9" name="Straight Arrow Connector 78"/>
          <p:cNvCxnSpPr/>
          <p:nvPr/>
        </p:nvCxnSpPr>
        <p:spPr>
          <a:xfrm>
            <a:off x="5041850" y="4395933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4051250" y="424353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2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6832550" y="424353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3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7270700" y="332913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hir</a:t>
            </a:r>
            <a:endParaRPr lang="en-US" sz="3200" dirty="0">
              <a:solidFill>
                <a:srgbClr val="0070C0"/>
              </a:solidFill>
            </a:endParaRPr>
          </a:p>
        </p:txBody>
      </p:sp>
      <p:cxnSp>
        <p:nvCxnSpPr>
          <p:cNvPr id="83" name="Shape 83"/>
          <p:cNvCxnSpPr>
            <a:stCxn id="82" idx="1"/>
            <a:endCxn id="73" idx="0"/>
          </p:cNvCxnSpPr>
          <p:nvPr/>
        </p:nvCxnSpPr>
        <p:spPr>
          <a:xfrm rot="10800000" flipV="1">
            <a:off x="7064326" y="3621524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5400000">
            <a:off x="3379891" y="4508702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3122080" y="4264653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6184127" y="4508702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/>
          <p:nvPr/>
        </p:nvCxnSpPr>
        <p:spPr>
          <a:xfrm rot="10800000">
            <a:off x="5276800" y="4624533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8" name="Shape 101"/>
          <p:cNvCxnSpPr/>
          <p:nvPr/>
        </p:nvCxnSpPr>
        <p:spPr>
          <a:xfrm>
            <a:off x="3803600" y="3621524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7404050" y="5983423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1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1263576" y="5234136"/>
            <a:ext cx="4349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↑.prev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FF0000"/>
                </a:solidFill>
                <a:sym typeface="Wingdings" pitchFamily="2" charset="2"/>
              </a:rPr>
              <a:t>akhir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1276300" y="5716161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akhir↑.next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B05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276300" y="6249561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akhir</a:t>
            </a:r>
            <a:r>
              <a:rPr lang="en-US" sz="3200" b="1" dirty="0" smtClean="0">
                <a:solidFill>
                  <a:srgbClr val="00206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2060"/>
              </a:solidFill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5848301" y="4701531"/>
            <a:ext cx="2057460" cy="1623270"/>
            <a:chOff x="5334001" y="3201195"/>
            <a:chExt cx="2057460" cy="1623270"/>
          </a:xfrm>
        </p:grpSpPr>
        <p:cxnSp>
          <p:nvCxnSpPr>
            <p:cNvPr id="94" name="Straight Connector 93"/>
            <p:cNvCxnSpPr/>
            <p:nvPr/>
          </p:nvCxnSpPr>
          <p:spPr>
            <a:xfrm>
              <a:off x="5351208" y="3810000"/>
              <a:ext cx="2040192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95" name="Group 94"/>
            <p:cNvGrpSpPr/>
            <p:nvPr/>
          </p:nvGrpSpPr>
          <p:grpSpPr>
            <a:xfrm>
              <a:off x="5334001" y="3201195"/>
              <a:ext cx="2057460" cy="1623270"/>
              <a:chOff x="5334001" y="3201195"/>
              <a:chExt cx="2057460" cy="162327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 rot="5400000">
                <a:off x="7087027" y="3505568"/>
                <a:ext cx="608808" cy="6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97" name="Shape 124"/>
              <p:cNvCxnSpPr/>
              <p:nvPr/>
            </p:nvCxnSpPr>
            <p:spPr>
              <a:xfrm rot="16200000" flipH="1">
                <a:off x="5207768" y="3936233"/>
                <a:ext cx="1014465" cy="7620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8" name="Group 97"/>
          <p:cNvGrpSpPr/>
          <p:nvPr/>
        </p:nvGrpSpPr>
        <p:grpSpPr>
          <a:xfrm>
            <a:off x="6152306" y="4571179"/>
            <a:ext cx="2439195" cy="1578945"/>
            <a:chOff x="5638006" y="3070843"/>
            <a:chExt cx="2439195" cy="1578945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00" name="Group 99"/>
            <p:cNvGrpSpPr/>
            <p:nvPr/>
          </p:nvGrpSpPr>
          <p:grpSpPr>
            <a:xfrm>
              <a:off x="5638006" y="3070843"/>
              <a:ext cx="2439195" cy="1578945"/>
              <a:chOff x="5638006" y="3070843"/>
              <a:chExt cx="2439195" cy="1578945"/>
            </a:xfrm>
          </p:grpSpPr>
          <p:cxnSp>
            <p:nvCxnSpPr>
              <p:cNvPr id="101" name="Straight Connector 100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03" name="Shape 134"/>
              <p:cNvCxnSpPr/>
              <p:nvPr/>
            </p:nvCxnSpPr>
            <p:spPr>
              <a:xfrm rot="16200000" flipV="1">
                <a:off x="7353047" y="3299698"/>
                <a:ext cx="953009" cy="495299"/>
              </a:xfrm>
              <a:prstGeom prst="bentConnector2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04" name="Straight Connector 103"/>
          <p:cNvCxnSpPr/>
          <p:nvPr/>
        </p:nvCxnSpPr>
        <p:spPr>
          <a:xfrm rot="5400000">
            <a:off x="7503580" y="4264656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838329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9" dur="80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0" dur="80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80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6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7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8" dur="80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9" dur="80"/>
                                        <p:tgtEl>
                                          <p:spTgt spid="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80"/>
                                        <p:tgtEl>
                                          <p:spTgt spid="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73" grpId="0" animBg="1"/>
      <p:bldP spid="75" grpId="0"/>
      <p:bldP spid="80" grpId="0"/>
      <p:bldP spid="81" grpId="0"/>
      <p:bldP spid="82" grpId="0"/>
      <p:bldP spid="89" grpId="0"/>
      <p:bldP spid="90" grpId="0"/>
      <p:bldP spid="91" grpId="0"/>
      <p:bldP spid="9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AutoShape 1"/>
          <p:cNvSpPr>
            <a:spLocks/>
          </p:cNvSpPr>
          <p:nvPr/>
        </p:nvSpPr>
        <p:spPr bwMode="auto">
          <a:xfrm>
            <a:off x="-16239" y="0"/>
            <a:ext cx="10176419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 w="25400">
            <a:noFill/>
            <a:round/>
            <a:headEnd/>
            <a:tailEnd/>
          </a:ln>
          <a:extLst/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The last result for back insertion if linked list wasn’t empty: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471488" y="546894"/>
            <a:ext cx="93583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562600" y="6054418"/>
            <a:ext cx="2070100" cy="684781"/>
          </a:xfrm>
          <a:prstGeom prst="rect">
            <a:avLst/>
          </a:prstGeom>
          <a:ln w="28575">
            <a:solidFill>
              <a:srgbClr val="FFC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6810779" y="6395787"/>
            <a:ext cx="684781" cy="2043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5400000">
            <a:off x="5708344" y="6395784"/>
            <a:ext cx="684781" cy="2043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4" name="Group 7"/>
          <p:cNvGrpSpPr/>
          <p:nvPr/>
        </p:nvGrpSpPr>
        <p:grpSpPr>
          <a:xfrm>
            <a:off x="3581400" y="6321569"/>
            <a:ext cx="1981200" cy="584775"/>
            <a:chOff x="914400" y="2895600"/>
            <a:chExt cx="1828800" cy="584775"/>
          </a:xfrm>
        </p:grpSpPr>
        <p:sp>
          <p:nvSpPr>
            <p:cNvPr id="35" name="TextBox 34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70C0"/>
                  </a:solidFill>
                </a:rPr>
                <a:t>baru</a:t>
              </a:r>
              <a:endParaRPr lang="en-US" sz="32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solidFill>
                <a:srgbClr val="FFC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7" name="Straight Connector 36"/>
          <p:cNvCxnSpPr/>
          <p:nvPr/>
        </p:nvCxnSpPr>
        <p:spPr>
          <a:xfrm rot="5400000">
            <a:off x="7049006" y="6168203"/>
            <a:ext cx="684781" cy="457205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4984750" y="4315544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6215931" y="4657932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0" name="Group 46"/>
          <p:cNvGrpSpPr/>
          <p:nvPr/>
        </p:nvGrpSpPr>
        <p:grpSpPr>
          <a:xfrm>
            <a:off x="2171699" y="4315544"/>
            <a:ext cx="2070100" cy="684781"/>
            <a:chOff x="5175738" y="2362200"/>
            <a:chExt cx="1910862" cy="684781"/>
          </a:xfrm>
        </p:grpSpPr>
        <p:sp>
          <p:nvSpPr>
            <p:cNvPr id="41" name="Rectangle 40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3" name="Straight Arrow Connector 42"/>
          <p:cNvCxnSpPr/>
          <p:nvPr/>
        </p:nvCxnSpPr>
        <p:spPr>
          <a:xfrm>
            <a:off x="3994150" y="4544141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003550" y="4391744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2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784850" y="4391744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3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46" name="Shape 50"/>
          <p:cNvCxnSpPr>
            <a:endCxn id="38" idx="0"/>
          </p:cNvCxnSpPr>
          <p:nvPr/>
        </p:nvCxnSpPr>
        <p:spPr>
          <a:xfrm rot="10800000" flipV="1">
            <a:off x="6016626" y="3769732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2332191" y="4656910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2074380" y="4412861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rot="5400000">
            <a:off x="5136427" y="4656910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10800000">
            <a:off x="4229100" y="4772741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hape 55"/>
          <p:cNvCxnSpPr/>
          <p:nvPr/>
        </p:nvCxnSpPr>
        <p:spPr>
          <a:xfrm>
            <a:off x="2755900" y="3769732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6356350" y="613163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53" name="Group 52"/>
          <p:cNvGrpSpPr/>
          <p:nvPr/>
        </p:nvGrpSpPr>
        <p:grpSpPr>
          <a:xfrm>
            <a:off x="4800601" y="4849739"/>
            <a:ext cx="2057460" cy="1623270"/>
            <a:chOff x="5334001" y="3201195"/>
            <a:chExt cx="2057460" cy="1623270"/>
          </a:xfrm>
        </p:grpSpPr>
        <p:cxnSp>
          <p:nvCxnSpPr>
            <p:cNvPr id="54" name="Straight Connector 53"/>
            <p:cNvCxnSpPr/>
            <p:nvPr/>
          </p:nvCxnSpPr>
          <p:spPr>
            <a:xfrm>
              <a:off x="5351208" y="3810000"/>
              <a:ext cx="2040192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1" name="Group 136"/>
            <p:cNvGrpSpPr/>
            <p:nvPr/>
          </p:nvGrpSpPr>
          <p:grpSpPr>
            <a:xfrm>
              <a:off x="5334001" y="3201195"/>
              <a:ext cx="2057460" cy="1623270"/>
              <a:chOff x="5334001" y="3201195"/>
              <a:chExt cx="2057460" cy="1623270"/>
            </a:xfrm>
          </p:grpSpPr>
          <p:cxnSp>
            <p:nvCxnSpPr>
              <p:cNvPr id="62" name="Straight Connector 61"/>
              <p:cNvCxnSpPr/>
              <p:nvPr/>
            </p:nvCxnSpPr>
            <p:spPr>
              <a:xfrm rot="5400000">
                <a:off x="7087027" y="3505568"/>
                <a:ext cx="608808" cy="6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3" name="Shape 64"/>
              <p:cNvCxnSpPr/>
              <p:nvPr/>
            </p:nvCxnSpPr>
            <p:spPr>
              <a:xfrm rot="16200000" flipH="1">
                <a:off x="5207768" y="3936233"/>
                <a:ext cx="1014465" cy="7620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4" name="Group 63"/>
          <p:cNvGrpSpPr/>
          <p:nvPr/>
        </p:nvGrpSpPr>
        <p:grpSpPr>
          <a:xfrm>
            <a:off x="5104606" y="4719387"/>
            <a:ext cx="2439195" cy="1578945"/>
            <a:chOff x="5638006" y="3070843"/>
            <a:chExt cx="2439195" cy="1578945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6" name="Group 135"/>
            <p:cNvGrpSpPr/>
            <p:nvPr/>
          </p:nvGrpSpPr>
          <p:grpSpPr>
            <a:xfrm>
              <a:off x="5638006" y="3070843"/>
              <a:ext cx="2439195" cy="1578945"/>
              <a:chOff x="5638006" y="3070843"/>
              <a:chExt cx="2439195" cy="1578945"/>
            </a:xfrm>
          </p:grpSpPr>
          <p:cxnSp>
            <p:nvCxnSpPr>
              <p:cNvPr id="67" name="Straight Connector 66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9" name="Shape 70"/>
              <p:cNvCxnSpPr/>
              <p:nvPr/>
            </p:nvCxnSpPr>
            <p:spPr>
              <a:xfrm rot="16200000" flipV="1">
                <a:off x="7353047" y="3299698"/>
                <a:ext cx="953009" cy="495299"/>
              </a:xfrm>
              <a:prstGeom prst="bentConnector2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0" name="Elbow Connector 69"/>
          <p:cNvCxnSpPr>
            <a:endCxn id="31" idx="3"/>
          </p:cNvCxnSpPr>
          <p:nvPr/>
        </p:nvCxnSpPr>
        <p:spPr>
          <a:xfrm>
            <a:off x="7378700" y="3769732"/>
            <a:ext cx="254000" cy="2627077"/>
          </a:xfrm>
          <a:prstGeom prst="bentConnector3">
            <a:avLst>
              <a:gd name="adj1" fmla="val 190000"/>
            </a:avLst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rot="5400000">
            <a:off x="6455880" y="4412864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1600200" y="3477344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wal</a:t>
            </a:r>
            <a:endParaRPr lang="en-US" sz="3200" dirty="0">
              <a:solidFill>
                <a:srgbClr val="0070C0"/>
              </a:solidFill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6223000" y="3477344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hir</a:t>
            </a:r>
            <a:endParaRPr lang="en-US" sz="3200" dirty="0">
              <a:solidFill>
                <a:srgbClr val="0070C0"/>
              </a:solidFill>
            </a:endParaRPr>
          </a:p>
        </p:txBody>
      </p:sp>
      <p:grpSp>
        <p:nvGrpSpPr>
          <p:cNvPr id="74" name="Group 73"/>
          <p:cNvGrpSpPr/>
          <p:nvPr/>
        </p:nvGrpSpPr>
        <p:grpSpPr>
          <a:xfrm>
            <a:off x="609600" y="3477344"/>
            <a:ext cx="8610600" cy="1524000"/>
            <a:chOff x="609600" y="1828800"/>
            <a:chExt cx="8610600" cy="1524000"/>
          </a:xfrm>
        </p:grpSpPr>
        <p:grpSp>
          <p:nvGrpSpPr>
            <p:cNvPr id="75" name="Group 3"/>
            <p:cNvGrpSpPr/>
            <p:nvPr/>
          </p:nvGrpSpPr>
          <p:grpSpPr>
            <a:xfrm>
              <a:off x="3994150" y="2667000"/>
              <a:ext cx="2063751" cy="685800"/>
              <a:chOff x="1752600" y="3352800"/>
              <a:chExt cx="1604211" cy="534194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117" name="Straight Connector 116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76" name="TextBox 75"/>
            <p:cNvSpPr txBox="1"/>
            <p:nvPr/>
          </p:nvSpPr>
          <p:spPr>
            <a:xfrm>
              <a:off x="609600" y="18288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wal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grpSp>
          <p:nvGrpSpPr>
            <p:cNvPr id="77" name="Group 46"/>
            <p:cNvGrpSpPr/>
            <p:nvPr/>
          </p:nvGrpSpPr>
          <p:grpSpPr>
            <a:xfrm>
              <a:off x="1181099" y="2667000"/>
              <a:ext cx="2070100" cy="684781"/>
              <a:chOff x="5175738" y="2362200"/>
              <a:chExt cx="1910862" cy="684781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115" name="Straight Connector 114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78" name="Straight Arrow Connector 77"/>
            <p:cNvCxnSpPr/>
            <p:nvPr/>
          </p:nvCxnSpPr>
          <p:spPr>
            <a:xfrm>
              <a:off x="3003550" y="2895597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9" name="TextBox 78"/>
            <p:cNvSpPr txBox="1"/>
            <p:nvPr/>
          </p:nvSpPr>
          <p:spPr>
            <a:xfrm>
              <a:off x="2012950" y="27432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2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4794250" y="27432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3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8064500" y="18288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82" name="Shape 84"/>
            <p:cNvCxnSpPr>
              <a:stCxn id="81" idx="1"/>
            </p:cNvCxnSpPr>
            <p:nvPr/>
          </p:nvCxnSpPr>
          <p:spPr>
            <a:xfrm rot="10800000" flipV="1">
              <a:off x="7858126" y="2121188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1341591" y="300836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5400000">
              <a:off x="1083780" y="2764317"/>
              <a:ext cx="684781" cy="490141"/>
            </a:xfrm>
            <a:prstGeom prst="line">
              <a:avLst/>
            </a:prstGeom>
            <a:ln>
              <a:prstDash val="soli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rot="5400000">
              <a:off x="4145827" y="300836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Arrow Connector 102"/>
            <p:cNvCxnSpPr/>
            <p:nvPr/>
          </p:nvCxnSpPr>
          <p:spPr>
            <a:xfrm rot="10800000">
              <a:off x="3238500" y="3124197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5791200" y="2895597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5" name="Shape 90"/>
            <p:cNvCxnSpPr/>
            <p:nvPr/>
          </p:nvCxnSpPr>
          <p:spPr>
            <a:xfrm>
              <a:off x="1765300" y="2121188"/>
              <a:ext cx="450849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06" name="Group 80"/>
            <p:cNvGrpSpPr/>
            <p:nvPr/>
          </p:nvGrpSpPr>
          <p:grpSpPr>
            <a:xfrm>
              <a:off x="6781800" y="2653274"/>
              <a:ext cx="2070100" cy="699526"/>
              <a:chOff x="6096000" y="4405874"/>
              <a:chExt cx="2070100" cy="699526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6096000" y="4420619"/>
                <a:ext cx="20701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109" name="Group 79"/>
              <p:cNvGrpSpPr/>
              <p:nvPr/>
            </p:nvGrpSpPr>
            <p:grpSpPr>
              <a:xfrm>
                <a:off x="6583113" y="4405874"/>
                <a:ext cx="1570286" cy="699523"/>
                <a:chOff x="6583113" y="4405874"/>
                <a:chExt cx="1570286" cy="699523"/>
              </a:xfrm>
            </p:grpSpPr>
            <p:cxnSp>
              <p:nvCxnSpPr>
                <p:cNvPr id="110" name="Straight Connector 109"/>
                <p:cNvCxnSpPr/>
                <p:nvPr/>
              </p:nvCxnSpPr>
              <p:spPr>
                <a:xfrm rot="5400000">
                  <a:off x="7344179" y="4747243"/>
                  <a:ext cx="684781" cy="2043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11" name="Straight Connector 110"/>
                <p:cNvCxnSpPr/>
                <p:nvPr/>
              </p:nvCxnSpPr>
              <p:spPr>
                <a:xfrm rot="5400000">
                  <a:off x="6241744" y="4761985"/>
                  <a:ext cx="684781" cy="2043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12" name="Straight Connector 111"/>
                <p:cNvCxnSpPr/>
                <p:nvPr/>
              </p:nvCxnSpPr>
              <p:spPr>
                <a:xfrm rot="5400000">
                  <a:off x="7582406" y="4534404"/>
                  <a:ext cx="684781" cy="457205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13" name="TextBox 112"/>
                <p:cNvSpPr txBox="1"/>
                <p:nvPr/>
              </p:nvSpPr>
              <p:spPr>
                <a:xfrm>
                  <a:off x="6889750" y="4497832"/>
                  <a:ext cx="57785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>
                      <a:solidFill>
                        <a:srgbClr val="0070C0"/>
                      </a:solidFill>
                    </a:rPr>
                    <a:t>1</a:t>
                  </a:r>
                  <a:endParaRPr lang="en-US" sz="2800" dirty="0">
                    <a:solidFill>
                      <a:srgbClr val="0070C0"/>
                    </a:solidFill>
                  </a:endParaRPr>
                </a:p>
              </p:txBody>
            </p:sp>
          </p:grpSp>
        </p:grpSp>
        <p:cxnSp>
          <p:nvCxnSpPr>
            <p:cNvPr id="107" name="Straight Arrow Connector 106"/>
            <p:cNvCxnSpPr/>
            <p:nvPr/>
          </p:nvCxnSpPr>
          <p:spPr>
            <a:xfrm rot="10800000">
              <a:off x="6026150" y="3124197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039611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8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9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1" grpId="1" animBg="1"/>
      <p:bldP spid="38" grpId="0" animBg="1"/>
      <p:bldP spid="38" grpId="1" animBg="1"/>
      <p:bldP spid="44" grpId="0"/>
      <p:bldP spid="44" grpId="1"/>
      <p:bldP spid="45" grpId="0"/>
      <p:bldP spid="45" grpId="1"/>
      <p:bldP spid="52" grpId="0"/>
      <p:bldP spid="52" grpId="1"/>
      <p:bldP spid="72" grpId="0"/>
      <p:bldP spid="72" grpId="1"/>
      <p:bldP spid="73" grpId="0"/>
      <p:bldP spid="73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st is empty (awal = nil) </a:t>
            </a: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Wingdings" pitchFamily="2" charset="2"/>
              </a:rPr>
              <a:t> the process </a:t>
            </a:r>
            <a:r>
              <a:rPr lang="id-ID" sz="4800" dirty="0">
                <a:solidFill>
                  <a:srgbClr val="E5812E"/>
                </a:solidFill>
                <a:latin typeface="Tahoma Bold" charset="0"/>
                <a:cs typeface="Tahoma Bold" charset="0"/>
                <a:sym typeface="Wingdings" pitchFamily="2" charset="2"/>
              </a:rPr>
              <a:t>is same as front insertion if linked list is empty</a:t>
            </a: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.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Middle Inser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9513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AutoShape 1"/>
          <p:cNvSpPr>
            <a:spLocks/>
          </p:cNvSpPr>
          <p:nvPr/>
        </p:nvSpPr>
        <p:spPr bwMode="auto">
          <a:xfrm>
            <a:off x="-9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st isn’t empty (awal ≠ nil). </a:t>
            </a: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471488" y="546894"/>
            <a:ext cx="93583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Middle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57" name="Content Placeholder 2"/>
          <p:cNvSpPr txBox="1">
            <a:spLocks/>
          </p:cNvSpPr>
          <p:nvPr/>
        </p:nvSpPr>
        <p:spPr>
          <a:xfrm>
            <a:off x="1135697" y="4692960"/>
            <a:ext cx="7924800" cy="68580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marL="0" marR="0" lvl="2" indent="1587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</a:rPr>
              <a:t>Node 4 will </a:t>
            </a:r>
            <a:r>
              <a:rPr lang="id-ID" sz="3200" dirty="0">
                <a:solidFill>
                  <a:srgbClr val="333333"/>
                </a:solidFill>
                <a:latin typeface="Tahoma" pitchFamily="34" charset="0"/>
                <a:cs typeface="Tahoma" pitchFamily="34" charset="0"/>
              </a:rPr>
              <a:t>be </a:t>
            </a: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</a:rPr>
              <a:t>inserted before 9</a:t>
            </a:r>
            <a:r>
              <a:rPr lang="en-US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</a:rPr>
              <a:t>:</a:t>
            </a:r>
            <a:endParaRPr lang="en-US" sz="3200" dirty="0">
              <a:solidFill>
                <a:srgbClr val="333333"/>
              </a:solidFill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333385"/>
              </p:ext>
            </p:extLst>
          </p:nvPr>
        </p:nvGraphicFramePr>
        <p:xfrm>
          <a:off x="275902" y="2781672"/>
          <a:ext cx="97726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5453345" imgH="892940" progId="Visio.Drawing.11">
                  <p:embed/>
                </p:oleObj>
              </mc:Choice>
              <mc:Fallback>
                <p:oleObj name="Visio" r:id="rId3" imgW="5453345" imgH="8929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902" y="2781672"/>
                        <a:ext cx="977265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1581632"/>
              </p:ext>
            </p:extLst>
          </p:nvPr>
        </p:nvGraphicFramePr>
        <p:xfrm>
          <a:off x="7490" y="5205933"/>
          <a:ext cx="9825038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5" imgW="5453345" imgH="1201474" progId="Visio.Drawing.11">
                  <p:embed/>
                </p:oleObj>
              </mc:Choice>
              <mc:Fallback>
                <p:oleObj name="Visio" r:id="rId5" imgW="5453345" imgH="120147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0" y="5205933"/>
                        <a:ext cx="9825038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59728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50179" name="Rectangle 2"/>
          <p:cNvSpPr>
            <a:spLocks/>
          </p:cNvSpPr>
          <p:nvPr/>
        </p:nvSpPr>
        <p:spPr bwMode="auto">
          <a:xfrm>
            <a:off x="519113" y="2921000"/>
            <a:ext cx="913130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8800" dirty="0" smtClean="0">
                <a:solidFill>
                  <a:srgbClr val="333333"/>
                </a:solidFill>
                <a:latin typeface="Tahoma Bold" charset="0"/>
                <a:cs typeface="Tahoma Bold" charset="0"/>
                <a:sym typeface="Tahoma Bold" charset="0"/>
              </a:rPr>
              <a:t>DEFINITION</a:t>
            </a:r>
            <a:endParaRPr lang="en-US" sz="8800" dirty="0">
              <a:solidFill>
                <a:srgbClr val="333333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50180" name="Rectangle 3"/>
          <p:cNvSpPr>
            <a:spLocks/>
          </p:cNvSpPr>
          <p:nvPr/>
        </p:nvSpPr>
        <p:spPr bwMode="auto">
          <a:xfrm>
            <a:off x="7240240" y="117386"/>
            <a:ext cx="274434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6000" dirty="0" smtClean="0">
                <a:solidFill>
                  <a:srgbClr val="E5812E"/>
                </a:solidFill>
                <a:latin typeface="Wingdings" pitchFamily="2" charset="2"/>
                <a:sym typeface="Wingdings" pitchFamily="2" charset="2"/>
              </a:rPr>
              <a:t></a:t>
            </a:r>
            <a:r>
              <a:rPr lang="en-US" sz="6000" dirty="0" smtClean="0">
                <a:solidFill>
                  <a:srgbClr val="CCCCCC"/>
                </a:solidFill>
                <a:latin typeface="Wingdings" pitchFamily="2" charset="2"/>
                <a:sym typeface="Wingdings" pitchFamily="2" charset="2"/>
              </a:rPr>
              <a:t></a:t>
            </a:r>
            <a:r>
              <a:rPr lang="en-US" sz="6000" dirty="0" smtClean="0">
                <a:solidFill>
                  <a:srgbClr val="CCCCCC"/>
                </a:solidFill>
                <a:latin typeface="Wingdings" pitchFamily="2" charset="2"/>
                <a:sym typeface="Wingdings"/>
              </a:rPr>
              <a:t></a:t>
            </a:r>
            <a:endParaRPr lang="en-US" sz="6000" dirty="0">
              <a:solidFill>
                <a:srgbClr val="CCCCCC"/>
              </a:solidFill>
              <a:latin typeface="Wingdings" pitchFamily="2" charset="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56285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AutoShape 1"/>
          <p:cNvSpPr>
            <a:spLocks/>
          </p:cNvSpPr>
          <p:nvPr/>
        </p:nvSpPr>
        <p:spPr bwMode="auto">
          <a:xfrm>
            <a:off x="-9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471488" y="546894"/>
            <a:ext cx="93583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Middle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2611434" y="4658072"/>
            <a:ext cx="3428999" cy="609600"/>
            <a:chOff x="1010597" y="4725416"/>
            <a:chExt cx="3878903" cy="684784"/>
          </a:xfrm>
        </p:grpSpPr>
        <p:sp>
          <p:nvSpPr>
            <p:cNvPr id="45" name="Rectangle 44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48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49" name="TextBox 48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28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50" name="Straight Arrow Connector 49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51" name="TextBox 50"/>
          <p:cNvSpPr txBox="1"/>
          <p:nvPr/>
        </p:nvSpPr>
        <p:spPr>
          <a:xfrm>
            <a:off x="4929184" y="4687300"/>
            <a:ext cx="57785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smtClean="0">
                <a:solidFill>
                  <a:srgbClr val="00B050"/>
                </a:solidFill>
              </a:rPr>
              <a:t>4</a:t>
            </a:r>
            <a:endParaRPr lang="en-US" sz="2600" b="1" dirty="0">
              <a:solidFill>
                <a:srgbClr val="00B05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059234" y="5267672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</a:rPr>
              <a:t>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</a:rPr>
              <a:t>baru</a:t>
            </a:r>
            <a:r>
              <a:rPr lang="en-US" sz="2800" b="1" dirty="0" smtClean="0">
                <a:solidFill>
                  <a:srgbClr val="FF0000"/>
                </a:solidFill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046534" y="5735052"/>
            <a:ext cx="313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baru↑.info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4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811834" y="3972272"/>
            <a:ext cx="3429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002060"/>
                </a:solidFill>
              </a:rPr>
              <a:t>baru↑.next</a:t>
            </a:r>
            <a:r>
              <a:rPr lang="en-US" sz="2600" b="1" dirty="0" smtClean="0">
                <a:solidFill>
                  <a:srgbClr val="002060"/>
                </a:solidFill>
              </a:rPr>
              <a:t> </a:t>
            </a:r>
            <a:r>
              <a:rPr lang="en-US" sz="2600" b="1" dirty="0" smtClean="0">
                <a:solidFill>
                  <a:srgbClr val="002060"/>
                </a:solidFill>
                <a:sym typeface="Wingdings" pitchFamily="2" charset="2"/>
              </a:rPr>
              <a:t> bantu</a:t>
            </a:r>
            <a:endParaRPr lang="en-US" sz="2600" b="1" dirty="0">
              <a:solidFill>
                <a:srgbClr val="00206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0" y="3972272"/>
            <a:ext cx="444023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600" b="1" dirty="0" err="1" smtClean="0">
                <a:solidFill>
                  <a:srgbClr val="7030A0"/>
                </a:solidFill>
              </a:rPr>
              <a:t>baru↑.prev</a:t>
            </a:r>
            <a:r>
              <a:rPr lang="en-US" sz="2600" b="1" dirty="0" smtClean="0">
                <a:solidFill>
                  <a:srgbClr val="7030A0"/>
                </a:solidFill>
              </a:rPr>
              <a:t> </a:t>
            </a:r>
            <a:r>
              <a:rPr lang="en-US" sz="2600" b="1" dirty="0" smtClean="0">
                <a:solidFill>
                  <a:srgbClr val="7030A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7030A0"/>
                </a:solidFill>
                <a:sym typeface="Wingdings" pitchFamily="2" charset="2"/>
              </a:rPr>
              <a:t>bantu↑.prev</a:t>
            </a:r>
            <a:endParaRPr lang="en-US" sz="2600" b="1" dirty="0">
              <a:solidFill>
                <a:srgbClr val="7030A0"/>
              </a:solidFill>
            </a:endParaRPr>
          </a:p>
        </p:txBody>
      </p:sp>
      <p:cxnSp>
        <p:nvCxnSpPr>
          <p:cNvPr id="56" name="Straight Arrow Connector 55"/>
          <p:cNvCxnSpPr/>
          <p:nvPr/>
        </p:nvCxnSpPr>
        <p:spPr>
          <a:xfrm rot="5400000" flipH="1" flipV="1">
            <a:off x="5278434" y="4353272"/>
            <a:ext cx="1066800" cy="1588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rot="5400000" flipH="1" flipV="1">
            <a:off x="3907628" y="4352478"/>
            <a:ext cx="1066800" cy="15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5764210" y="4881928"/>
            <a:ext cx="76200" cy="76200"/>
          </a:xfrm>
          <a:prstGeom prst="ellipse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/>
          <p:cNvSpPr/>
          <p:nvPr/>
        </p:nvSpPr>
        <p:spPr>
          <a:xfrm>
            <a:off x="4397370" y="4891440"/>
            <a:ext cx="76200" cy="76200"/>
          </a:xfrm>
          <a:prstGeom prst="ellipse">
            <a:avLst/>
          </a:prstGeom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326815"/>
              </p:ext>
            </p:extLst>
          </p:nvPr>
        </p:nvGraphicFramePr>
        <p:xfrm>
          <a:off x="-136526" y="2005352"/>
          <a:ext cx="9825038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5453345" imgH="1201474" progId="Visio.Drawing.11">
                  <p:embed/>
                </p:oleObj>
              </mc:Choice>
              <mc:Fallback>
                <p:oleObj name="Visio" r:id="rId3" imgW="5453345" imgH="12014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36526" y="2005352"/>
                        <a:ext cx="9825038" cy="227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16795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2" grpId="0"/>
      <p:bldP spid="53" grpId="0"/>
      <p:bldP spid="54" grpId="0"/>
      <p:bldP spid="55" grpId="0"/>
      <p:bldP spid="58" grpId="0" animBg="1"/>
      <p:bldP spid="5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AutoShape 1"/>
          <p:cNvSpPr>
            <a:spLocks/>
          </p:cNvSpPr>
          <p:nvPr/>
        </p:nvSpPr>
        <p:spPr bwMode="auto">
          <a:xfrm>
            <a:off x="-9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471488" y="546894"/>
            <a:ext cx="93583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Middle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83456" y="4176117"/>
            <a:ext cx="454094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92D050"/>
                </a:solidFill>
              </a:rPr>
              <a:t>bantu↑.prev↑.next</a:t>
            </a:r>
            <a:r>
              <a:rPr lang="en-US" sz="2600" b="1" dirty="0" smtClean="0">
                <a:solidFill>
                  <a:srgbClr val="92D050"/>
                </a:solidFill>
              </a:rPr>
              <a:t> </a:t>
            </a:r>
            <a:r>
              <a:rPr lang="en-US" sz="2600" b="1" dirty="0" smtClean="0">
                <a:solidFill>
                  <a:srgbClr val="92D05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92D050"/>
                </a:solidFill>
                <a:sym typeface="Wingdings" pitchFamily="2" charset="2"/>
              </a:rPr>
              <a:t>baru</a:t>
            </a:r>
            <a:endParaRPr lang="en-US" sz="2600" b="1" dirty="0">
              <a:solidFill>
                <a:srgbClr val="92D050"/>
              </a:solidFill>
            </a:endParaRPr>
          </a:p>
        </p:txBody>
      </p:sp>
      <p:graphicFrame>
        <p:nvGraphicFramePr>
          <p:cNvPr id="6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55578"/>
              </p:ext>
            </p:extLst>
          </p:nvPr>
        </p:nvGraphicFramePr>
        <p:xfrm>
          <a:off x="-71438" y="2423517"/>
          <a:ext cx="9825038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5453345" imgH="1201474" progId="Visio.Drawing.11">
                  <p:embed/>
                </p:oleObj>
              </mc:Choice>
              <mc:Fallback>
                <p:oleObj name="Visio" r:id="rId3" imgW="5453345" imgH="12014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1438" y="2423517"/>
                        <a:ext cx="9825038" cy="227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9" name="Straight Arrow Connector 68"/>
          <p:cNvCxnSpPr/>
          <p:nvPr/>
        </p:nvCxnSpPr>
        <p:spPr>
          <a:xfrm>
            <a:off x="2419354" y="3493492"/>
            <a:ext cx="8382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rot="10800000">
            <a:off x="2676530" y="3722092"/>
            <a:ext cx="7620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4672010" y="3480792"/>
            <a:ext cx="8382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rot="10800000">
            <a:off x="4914898" y="3709392"/>
            <a:ext cx="7620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6934202" y="3480792"/>
            <a:ext cx="8382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rot="10800000">
            <a:off x="7191378" y="3709392"/>
            <a:ext cx="7620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75" name="Group 74"/>
          <p:cNvGrpSpPr/>
          <p:nvPr/>
        </p:nvGrpSpPr>
        <p:grpSpPr>
          <a:xfrm>
            <a:off x="2487712" y="4890119"/>
            <a:ext cx="3717825" cy="648072"/>
            <a:chOff x="683875" y="4682199"/>
            <a:chExt cx="4205625" cy="728001"/>
          </a:xfrm>
        </p:grpSpPr>
        <p:sp>
          <p:nvSpPr>
            <p:cNvPr id="76" name="Rectangle 75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7" name="Straight Connector 76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grpSp>
          <p:nvGrpSpPr>
            <p:cNvPr id="79" name="Group 7"/>
            <p:cNvGrpSpPr/>
            <p:nvPr/>
          </p:nvGrpSpPr>
          <p:grpSpPr>
            <a:xfrm>
              <a:off x="683875" y="4682199"/>
              <a:ext cx="2135521" cy="584775"/>
              <a:chOff x="771949" y="2852379"/>
              <a:chExt cx="1971251" cy="584775"/>
            </a:xfrm>
          </p:grpSpPr>
          <p:sp>
            <p:nvSpPr>
              <p:cNvPr id="80" name="TextBox 79"/>
              <p:cNvSpPr txBox="1"/>
              <p:nvPr/>
            </p:nvSpPr>
            <p:spPr>
              <a:xfrm>
                <a:off x="771949" y="2852379"/>
                <a:ext cx="1066803" cy="584775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800" dirty="0" err="1" smtClean="0">
                    <a:solidFill>
                      <a:srgbClr val="0070C0"/>
                    </a:solidFill>
                  </a:rPr>
                  <a:t>baru</a:t>
                </a: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81" name="Straight Arrow Connector 80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</p:grpSp>
      <p:sp>
        <p:nvSpPr>
          <p:cNvPr id="82" name="TextBox 81"/>
          <p:cNvSpPr txBox="1"/>
          <p:nvPr/>
        </p:nvSpPr>
        <p:spPr>
          <a:xfrm>
            <a:off x="5094288" y="5014615"/>
            <a:ext cx="577850" cy="4001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</a:rPr>
              <a:t>4</a:t>
            </a:r>
            <a:endParaRPr lang="en-US" sz="2000" dirty="0">
              <a:solidFill>
                <a:srgbClr val="0070C0"/>
              </a:solidFill>
            </a:endParaRPr>
          </a:p>
        </p:txBody>
      </p:sp>
      <p:cxnSp>
        <p:nvCxnSpPr>
          <p:cNvPr id="83" name="Straight Arrow Connector 82"/>
          <p:cNvCxnSpPr/>
          <p:nvPr/>
        </p:nvCxnSpPr>
        <p:spPr>
          <a:xfrm rot="5400000">
            <a:off x="4187030" y="4346775"/>
            <a:ext cx="1143000" cy="1588"/>
          </a:xfrm>
          <a:prstGeom prst="straightConnector1">
            <a:avLst/>
          </a:prstGeom>
          <a:ln w="31750">
            <a:solidFill>
              <a:srgbClr val="92D05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 rot="5400000">
            <a:off x="5090316" y="4346775"/>
            <a:ext cx="1143000" cy="1588"/>
          </a:xfrm>
          <a:prstGeom prst="straightConnector1">
            <a:avLst/>
          </a:prstGeom>
          <a:ln w="31750">
            <a:solidFill>
              <a:srgbClr val="7030A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 rot="5400000" flipH="1" flipV="1">
            <a:off x="3943346" y="4595216"/>
            <a:ext cx="1276352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 rot="5400000" flipH="1" flipV="1">
            <a:off x="5237944" y="4589662"/>
            <a:ext cx="1276352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5943600" y="4176117"/>
            <a:ext cx="39624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7030A0"/>
                </a:solidFill>
              </a:rPr>
              <a:t>bantu↑.prev</a:t>
            </a:r>
            <a:r>
              <a:rPr lang="en-US" sz="2600" b="1" dirty="0" smtClean="0">
                <a:solidFill>
                  <a:srgbClr val="7030A0"/>
                </a:solidFill>
              </a:rPr>
              <a:t> </a:t>
            </a:r>
            <a:r>
              <a:rPr lang="en-US" sz="2600" b="1" dirty="0" smtClean="0">
                <a:solidFill>
                  <a:srgbClr val="7030A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7030A0"/>
                </a:solidFill>
                <a:sym typeface="Wingdings" pitchFamily="2" charset="2"/>
              </a:rPr>
              <a:t>baru</a:t>
            </a:r>
            <a:endParaRPr lang="en-US" sz="26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88208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9" dur="80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0" dur="80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80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82" grpId="0"/>
      <p:bldP spid="8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AutoShape 1"/>
          <p:cNvSpPr>
            <a:spLocks/>
          </p:cNvSpPr>
          <p:nvPr/>
        </p:nvSpPr>
        <p:spPr bwMode="auto">
          <a:xfrm>
            <a:off x="-16239" y="0"/>
            <a:ext cx="10176419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 w="25400">
            <a:noFill/>
            <a:round/>
            <a:headEnd/>
            <a:tailEnd/>
          </a:ln>
          <a:extLst/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The last result for middle insertion if linked list wasn’t empty: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471488" y="546894"/>
            <a:ext cx="93583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Middle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aphicFrame>
        <p:nvGraphicFramePr>
          <p:cNvPr id="9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063213"/>
              </p:ext>
            </p:extLst>
          </p:nvPr>
        </p:nvGraphicFramePr>
        <p:xfrm>
          <a:off x="-490568" y="3457203"/>
          <a:ext cx="10323096" cy="1850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3" imgW="6333353" imgH="1087023" progId="Visio.Drawing.11">
                  <p:embed/>
                </p:oleObj>
              </mc:Choice>
              <mc:Fallback>
                <p:oleObj name="Visio" r:id="rId3" imgW="6333353" imgH="10870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0568" y="3457203"/>
                        <a:ext cx="10323096" cy="18503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1" name="Group 90"/>
          <p:cNvGrpSpPr/>
          <p:nvPr/>
        </p:nvGrpSpPr>
        <p:grpSpPr>
          <a:xfrm>
            <a:off x="2517328" y="5652715"/>
            <a:ext cx="3428999" cy="609600"/>
            <a:chOff x="1010597" y="4725416"/>
            <a:chExt cx="3878903" cy="684784"/>
          </a:xfrm>
        </p:grpSpPr>
        <p:sp>
          <p:nvSpPr>
            <p:cNvPr id="92" name="Rectangle 91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3" name="Straight Connector 92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95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96" name="TextBox 95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28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97" name="Straight Arrow Connector 96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98" name="TextBox 97"/>
          <p:cNvSpPr txBox="1"/>
          <p:nvPr/>
        </p:nvSpPr>
        <p:spPr>
          <a:xfrm>
            <a:off x="4835078" y="5738738"/>
            <a:ext cx="5778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4</a:t>
            </a:r>
            <a:endParaRPr lang="en-US" sz="2400" b="1" dirty="0">
              <a:solidFill>
                <a:srgbClr val="00B050"/>
              </a:solidFill>
            </a:endParaRPr>
          </a:p>
        </p:txBody>
      </p:sp>
      <p:graphicFrame>
        <p:nvGraphicFramePr>
          <p:cNvPr id="9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985099"/>
              </p:ext>
            </p:extLst>
          </p:nvPr>
        </p:nvGraphicFramePr>
        <p:xfrm>
          <a:off x="-302072" y="3161928"/>
          <a:ext cx="9825038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5" imgW="5453345" imgH="1201474" progId="Visio.Drawing.11">
                  <p:embed/>
                </p:oleObj>
              </mc:Choice>
              <mc:Fallback>
                <p:oleObj name="Visio" r:id="rId5" imgW="5453345" imgH="12014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2072" y="3161928"/>
                        <a:ext cx="9825038" cy="227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0" name="Straight Arrow Connector 99"/>
          <p:cNvCxnSpPr/>
          <p:nvPr/>
        </p:nvCxnSpPr>
        <p:spPr>
          <a:xfrm>
            <a:off x="2198240" y="4514483"/>
            <a:ext cx="8382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rot="10800000">
            <a:off x="2441128" y="4743083"/>
            <a:ext cx="7620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/>
          <p:nvPr/>
        </p:nvCxnSpPr>
        <p:spPr>
          <a:xfrm>
            <a:off x="4498528" y="4514483"/>
            <a:ext cx="8382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6741664" y="4514483"/>
            <a:ext cx="8382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/>
          <p:nvPr/>
        </p:nvCxnSpPr>
        <p:spPr>
          <a:xfrm rot="10800000">
            <a:off x="4665216" y="4743083"/>
            <a:ext cx="7620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 rot="10800000">
            <a:off x="7017888" y="4743083"/>
            <a:ext cx="7620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 rot="5400000" flipH="1" flipV="1">
            <a:off x="3793679" y="5424115"/>
            <a:ext cx="914400" cy="1588"/>
          </a:xfrm>
          <a:prstGeom prst="straightConnector1">
            <a:avLst/>
          </a:prstGeom>
          <a:ln w="28575">
            <a:solidFill>
              <a:srgbClr val="00206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 rot="5400000" flipH="1" flipV="1">
            <a:off x="5259733" y="5423321"/>
            <a:ext cx="914400" cy="1588"/>
          </a:xfrm>
          <a:prstGeom prst="straightConnector1">
            <a:avLst/>
          </a:prstGeom>
          <a:ln w="28575">
            <a:solidFill>
              <a:srgbClr val="FFC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rot="5400000">
            <a:off x="4041328" y="5181227"/>
            <a:ext cx="914400" cy="1588"/>
          </a:xfrm>
          <a:prstGeom prst="straightConnector1">
            <a:avLst/>
          </a:prstGeom>
          <a:ln w="28575">
            <a:solidFill>
              <a:schemeClr val="accent6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/>
          <p:nvPr/>
        </p:nvCxnSpPr>
        <p:spPr>
          <a:xfrm rot="5400000">
            <a:off x="5031928" y="5195515"/>
            <a:ext cx="914400" cy="1588"/>
          </a:xfrm>
          <a:prstGeom prst="straightConnector1">
            <a:avLst/>
          </a:prstGeom>
          <a:ln w="28575">
            <a:solidFill>
              <a:srgbClr val="7030A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241183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/>
      <p:bldP spid="98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50179" name="Rectangle 2"/>
          <p:cNvSpPr>
            <a:spLocks/>
          </p:cNvSpPr>
          <p:nvPr/>
        </p:nvSpPr>
        <p:spPr bwMode="auto">
          <a:xfrm>
            <a:off x="519113" y="2921000"/>
            <a:ext cx="913130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11500" dirty="0" smtClean="0">
                <a:solidFill>
                  <a:srgbClr val="333333"/>
                </a:solidFill>
                <a:latin typeface="Tahoma Bold" charset="0"/>
                <a:cs typeface="Tahoma Bold" charset="0"/>
                <a:sym typeface="Tahoma Bold" charset="0"/>
              </a:rPr>
              <a:t>DELETION</a:t>
            </a:r>
            <a:endParaRPr lang="en-US" sz="11500" dirty="0">
              <a:solidFill>
                <a:srgbClr val="333333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50180" name="Rectangle 3"/>
          <p:cNvSpPr>
            <a:spLocks/>
          </p:cNvSpPr>
          <p:nvPr/>
        </p:nvSpPr>
        <p:spPr bwMode="auto">
          <a:xfrm>
            <a:off x="7168232" y="117386"/>
            <a:ext cx="274434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6000" dirty="0" smtClean="0">
                <a:solidFill>
                  <a:srgbClr val="CCCCCC"/>
                </a:solidFill>
                <a:latin typeface="Wingdings" pitchFamily="2" charset="2"/>
                <a:sym typeface="Wingdings" pitchFamily="2" charset="2"/>
              </a:rPr>
              <a:t></a:t>
            </a:r>
            <a:r>
              <a:rPr lang="en-US" sz="6000" dirty="0">
                <a:solidFill>
                  <a:srgbClr val="CCCCCC"/>
                </a:solidFill>
                <a:latin typeface="Wingdings" pitchFamily="2" charset="2"/>
                <a:sym typeface="Wingdings" pitchFamily="2" charset="2"/>
              </a:rPr>
              <a:t></a:t>
            </a:r>
            <a:r>
              <a:rPr lang="en-US" sz="6000" dirty="0">
                <a:solidFill>
                  <a:srgbClr val="E5812E"/>
                </a:solidFill>
                <a:latin typeface="Wingdings" pitchFamily="2" charset="2"/>
                <a:sym typeface="Wingdings"/>
              </a:rPr>
              <a:t></a:t>
            </a:r>
            <a:endParaRPr lang="en-US" sz="6000" dirty="0">
              <a:solidFill>
                <a:srgbClr val="E5812E"/>
              </a:solidFill>
              <a:latin typeface="Wingdings" pitchFamily="2" charset="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98361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Delete one node in beggining of linked list if linked list has only one node (awal = akhir).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Dele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479600" y="6125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  <a:latin typeface="Arial Narrow" pitchFamily="34" charset="0"/>
              </a:rPr>
              <a:t>phapus</a:t>
            </a:r>
            <a:r>
              <a:rPr lang="en-US" sz="2800" b="1" dirty="0" smtClean="0">
                <a:solidFill>
                  <a:srgbClr val="002060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2060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2060"/>
                </a:solidFill>
                <a:latin typeface="Arial Narrow" pitchFamily="34" charset="0"/>
                <a:sym typeface="Wingdings" pitchFamily="2" charset="2"/>
              </a:rPr>
              <a:t>awal</a:t>
            </a:r>
            <a:endParaRPr lang="en-US" sz="2800" b="1" dirty="0">
              <a:solidFill>
                <a:srgbClr val="002060"/>
              </a:solidFill>
              <a:latin typeface="Arial Narrow" pitchFamily="34" charset="0"/>
            </a:endParaRPr>
          </a:p>
        </p:txBody>
      </p:sp>
      <p:graphicFrame>
        <p:nvGraphicFramePr>
          <p:cNvPr id="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486947"/>
              </p:ext>
            </p:extLst>
          </p:nvPr>
        </p:nvGraphicFramePr>
        <p:xfrm>
          <a:off x="3754968" y="3381980"/>
          <a:ext cx="290623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3" imgW="1561608" imgH="407870" progId="Visio.Drawing.11">
                  <p:embed/>
                </p:oleObj>
              </mc:Choice>
              <mc:Fallback>
                <p:oleObj name="Visio" r:id="rId3" imgW="1561608" imgH="4078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4968" y="3381980"/>
                        <a:ext cx="2906232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9317736"/>
              </p:ext>
            </p:extLst>
          </p:nvPr>
        </p:nvGraphicFramePr>
        <p:xfrm>
          <a:off x="1555800" y="422018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827159"/>
              </p:ext>
            </p:extLst>
          </p:nvPr>
        </p:nvGraphicFramePr>
        <p:xfrm>
          <a:off x="1555800" y="4738342"/>
          <a:ext cx="277368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5" imgW="1608578" imgH="618418" progId="Visio.Drawing.11">
                  <p:embed/>
                </p:oleObj>
              </mc:Choice>
              <mc:Fallback>
                <p:oleObj name="Visio" r:id="rId5" imgW="1608578" imgH="6184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800" y="4738342"/>
                        <a:ext cx="277368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769806"/>
              </p:ext>
            </p:extLst>
          </p:nvPr>
        </p:nvGraphicFramePr>
        <p:xfrm>
          <a:off x="6889800" y="435734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7" imgW="584152" imgH="1075685" progId="Visio.Drawing.11">
                  <p:embed/>
                </p:oleObj>
              </mc:Choice>
              <mc:Fallback>
                <p:oleObj name="Visio" r:id="rId7" imgW="584152" imgH="10756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9800" y="435734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1479600" y="6506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B050"/>
                </a:solidFill>
                <a:latin typeface="Arial Narrow"/>
                <a:sym typeface="Wingdings" pitchFamily="2" charset="2"/>
              </a:rPr>
              <a:t>↑.info</a:t>
            </a:r>
            <a:endParaRPr lang="en-US" sz="28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975400" y="6125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7030A0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7030A0"/>
                </a:solidFill>
                <a:latin typeface="Arial Narrow" pitchFamily="34" charset="0"/>
              </a:rPr>
              <a:t>     </a:t>
            </a:r>
            <a:r>
              <a:rPr lang="en-US" sz="2800" b="1" dirty="0" smtClean="0">
                <a:solidFill>
                  <a:srgbClr val="7030A0"/>
                </a:solidFill>
                <a:latin typeface="Arial Narrow" pitchFamily="34" charset="0"/>
                <a:sym typeface="Wingdings" pitchFamily="2" charset="2"/>
              </a:rPr>
              <a:t> nil</a:t>
            </a:r>
            <a:endParaRPr lang="en-US" sz="2800" b="1" dirty="0">
              <a:solidFill>
                <a:srgbClr val="7030A0"/>
              </a:solidFill>
              <a:latin typeface="Arial Narrow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975400" y="6506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F0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B0F0"/>
                </a:solidFill>
                <a:latin typeface="Arial Narrow" pitchFamily="34" charset="0"/>
              </a:rPr>
              <a:t>     </a:t>
            </a:r>
            <a:r>
              <a:rPr lang="en-US" sz="2800" b="1" dirty="0" smtClean="0">
                <a:solidFill>
                  <a:srgbClr val="00B0F0"/>
                </a:solidFill>
                <a:latin typeface="Arial Narrow" pitchFamily="34" charset="0"/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F0"/>
              </a:solidFill>
              <a:latin typeface="Arial Narrow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479600" y="6887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)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375200" y="4982180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menjadi</a:t>
            </a:r>
            <a:endParaRPr lang="en-US" sz="28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5464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2" grpId="0"/>
      <p:bldP spid="23" grpId="0"/>
      <p:bldP spid="24" grpId="0"/>
      <p:bldP spid="25" grpId="0"/>
      <p:bldP spid="2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deletion happens in linked list with one node then linked list will be empty.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2" y="546894"/>
            <a:ext cx="8840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aphicFrame>
        <p:nvGraphicFramePr>
          <p:cNvPr id="6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136557"/>
              </p:ext>
            </p:extLst>
          </p:nvPr>
        </p:nvGraphicFramePr>
        <p:xfrm>
          <a:off x="715234" y="3962400"/>
          <a:ext cx="8829262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3" imgW="5077858" imgH="880793" progId="Visio.Drawing.11">
                  <p:embed/>
                </p:oleObj>
              </mc:Choice>
              <mc:Fallback>
                <p:oleObj name="Visio" r:id="rId3" imgW="5077858" imgH="8807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234" y="3962400"/>
                        <a:ext cx="8829262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TextBox 67"/>
          <p:cNvSpPr txBox="1"/>
          <p:nvPr/>
        </p:nvSpPr>
        <p:spPr>
          <a:xfrm>
            <a:off x="1858234" y="51054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awal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277082" y="4495800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70" name="Straight Arrow Connector 69"/>
          <p:cNvCxnSpPr/>
          <p:nvPr/>
        </p:nvCxnSpPr>
        <p:spPr>
          <a:xfrm flipV="1">
            <a:off x="1420082" y="4724400"/>
            <a:ext cx="533400" cy="2233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1858234" y="54965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↑.info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3687034" y="38100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73" name="Straight Arrow Connector 72"/>
          <p:cNvCxnSpPr/>
          <p:nvPr/>
        </p:nvCxnSpPr>
        <p:spPr>
          <a:xfrm flipV="1">
            <a:off x="2772634" y="4191000"/>
            <a:ext cx="990600" cy="5334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80272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69" grpId="0"/>
      <p:bldP spid="71" grpId="0"/>
      <p:bldP spid="7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aphicFrame>
        <p:nvGraphicFramePr>
          <p:cNvPr id="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293341"/>
              </p:ext>
            </p:extLst>
          </p:nvPr>
        </p:nvGraphicFramePr>
        <p:xfrm>
          <a:off x="235520" y="3174504"/>
          <a:ext cx="9525000" cy="1661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3" imgW="5077858" imgH="880793" progId="Visio.Drawing.11">
                  <p:embed/>
                </p:oleObj>
              </mc:Choice>
              <mc:Fallback>
                <p:oleObj name="Visio" r:id="rId3" imgW="5077858" imgH="8807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520" y="3174504"/>
                        <a:ext cx="9525000" cy="16619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1607120" y="4632484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awal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next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316984" y="4632484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Arial Narrow" pitchFamily="34" charset="0"/>
              </a:rPr>
              <a:t>atau</a:t>
            </a:r>
            <a:r>
              <a:rPr lang="en-US" sz="2800" dirty="0" smtClean="0">
                <a:latin typeface="Arial Narrow" pitchFamily="34" charset="0"/>
              </a:rPr>
              <a:t>  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next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978720" y="2945904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rgbClr val="0070C0"/>
                </a:solidFill>
              </a:rPr>
              <a:t>Awal</a:t>
            </a:r>
            <a:endParaRPr lang="en-US" sz="2000" dirty="0">
              <a:solidFill>
                <a:srgbClr val="0070C0"/>
              </a:solidFill>
            </a:endParaRPr>
          </a:p>
        </p:txBody>
      </p:sp>
      <p:cxnSp>
        <p:nvCxnSpPr>
          <p:cNvPr id="43" name="Shape 36"/>
          <p:cNvCxnSpPr/>
          <p:nvPr/>
        </p:nvCxnSpPr>
        <p:spPr>
          <a:xfrm rot="10800000" flipV="1">
            <a:off x="2597720" y="3181496"/>
            <a:ext cx="3810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4" name="Shape 38"/>
          <p:cNvCxnSpPr>
            <a:stCxn id="42" idx="3"/>
          </p:cNvCxnSpPr>
          <p:nvPr/>
        </p:nvCxnSpPr>
        <p:spPr>
          <a:xfrm>
            <a:off x="3816920" y="3145959"/>
            <a:ext cx="457200" cy="561945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596869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4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1371600" y="3620924"/>
            <a:ext cx="2133600" cy="1066800"/>
          </a:xfrm>
          <a:prstGeom prst="rect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TextBox 86"/>
          <p:cNvSpPr txBox="1"/>
          <p:nvPr/>
        </p:nvSpPr>
        <p:spPr>
          <a:xfrm>
            <a:off x="3962400" y="4840124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awal↑.prev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736600" y="4840124"/>
            <a:ext cx="322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240864"/>
              </p:ext>
            </p:extLst>
          </p:nvPr>
        </p:nvGraphicFramePr>
        <p:xfrm>
          <a:off x="353963" y="3305944"/>
          <a:ext cx="917103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3" imgW="5077858" imgH="880793" progId="Visio.Drawing.11">
                  <p:embed/>
                </p:oleObj>
              </mc:Choice>
              <mc:Fallback>
                <p:oleObj name="Visio" r:id="rId3" imgW="5077858" imgH="8807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3" y="3305944"/>
                        <a:ext cx="9171037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0" name="Straight Arrow Connector 89"/>
          <p:cNvCxnSpPr/>
          <p:nvPr/>
        </p:nvCxnSpPr>
        <p:spPr>
          <a:xfrm>
            <a:off x="3048000" y="4034608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 rot="10800000">
            <a:off x="3281360" y="4234632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/>
          <p:nvPr/>
        </p:nvCxnSpPr>
        <p:spPr>
          <a:xfrm>
            <a:off x="5124448" y="4058416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/>
          <p:nvPr/>
        </p:nvCxnSpPr>
        <p:spPr>
          <a:xfrm rot="10800000">
            <a:off x="5357808" y="4258440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>
            <a:off x="7186608" y="4058416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/>
          <p:nvPr/>
        </p:nvCxnSpPr>
        <p:spPr>
          <a:xfrm rot="10800000">
            <a:off x="7419968" y="4258440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 rot="5400000">
            <a:off x="3569168" y="3917600"/>
            <a:ext cx="634066" cy="4571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12646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 animBg="1"/>
      <p:bldP spid="87" grpId="0"/>
      <p:bldP spid="8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AutoShape 1"/>
          <p:cNvSpPr>
            <a:spLocks/>
          </p:cNvSpPr>
          <p:nvPr/>
        </p:nvSpPr>
        <p:spPr bwMode="auto">
          <a:xfrm>
            <a:off x="-180" y="0"/>
            <a:ext cx="10176419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 w="25400">
            <a:noFill/>
            <a:round/>
            <a:headEnd/>
            <a:tailEnd/>
          </a:ln>
          <a:extLst/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The last result for front deletion if linked list has more than one node: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471488" y="546894"/>
            <a:ext cx="9151369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537958"/>
              </p:ext>
            </p:extLst>
          </p:nvPr>
        </p:nvGraphicFramePr>
        <p:xfrm>
          <a:off x="1770571" y="4226016"/>
          <a:ext cx="63486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Visio" r:id="rId3" imgW="3477648" imgH="880793" progId="Visio.Drawing.11">
                  <p:embed/>
                </p:oleObj>
              </mc:Choice>
              <mc:Fallback>
                <p:oleObj name="Visio" r:id="rId3" imgW="3477648" imgH="8807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571" y="4226016"/>
                        <a:ext cx="6348620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70097"/>
              </p:ext>
            </p:extLst>
          </p:nvPr>
        </p:nvGraphicFramePr>
        <p:xfrm>
          <a:off x="589483" y="4226024"/>
          <a:ext cx="917103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Visio" r:id="rId5" imgW="5077858" imgH="880793" progId="Visio.Drawing.11">
                  <p:embed/>
                </p:oleObj>
              </mc:Choice>
              <mc:Fallback>
                <p:oleObj name="Visio" r:id="rId5" imgW="5077858" imgH="8807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483" y="4226024"/>
                        <a:ext cx="9171037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Straight Arrow Connector 28"/>
          <p:cNvCxnSpPr/>
          <p:nvPr/>
        </p:nvCxnSpPr>
        <p:spPr>
          <a:xfrm>
            <a:off x="3283533" y="4973733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rot="10800000">
            <a:off x="3516893" y="5173757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5359981" y="4997541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10800000">
            <a:off x="5593341" y="5197565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7422141" y="4997541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7655501" y="5197565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3780359" y="4849916"/>
            <a:ext cx="657224" cy="42862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1914645" y="4764184"/>
            <a:ext cx="1603787" cy="62388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Connector 36"/>
          <p:cNvCxnSpPr/>
          <p:nvPr/>
        </p:nvCxnSpPr>
        <p:spPr>
          <a:xfrm rot="5400000">
            <a:off x="2792932" y="5084863"/>
            <a:ext cx="623885" cy="1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2030932" y="5084863"/>
            <a:ext cx="623885" cy="1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111448" y="4811816"/>
            <a:ext cx="1392435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phapus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478610" y="4850205"/>
            <a:ext cx="50642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solidFill>
                  <a:schemeClr val="tx2"/>
                </a:solidFill>
              </a:rPr>
              <a:t>2</a:t>
            </a:r>
            <a:endParaRPr lang="en-US" sz="2200" dirty="0">
              <a:solidFill>
                <a:schemeClr val="tx2"/>
              </a:solidFill>
            </a:endParaRPr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1437224" y="5053826"/>
            <a:ext cx="457200" cy="867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2" name="Shape 36"/>
          <p:cNvCxnSpPr/>
          <p:nvPr/>
        </p:nvCxnSpPr>
        <p:spPr>
          <a:xfrm rot="10800000" flipV="1">
            <a:off x="2799284" y="4213673"/>
            <a:ext cx="3810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Shape 37"/>
          <p:cNvCxnSpPr/>
          <p:nvPr/>
        </p:nvCxnSpPr>
        <p:spPr>
          <a:xfrm>
            <a:off x="4013723" y="4221264"/>
            <a:ext cx="4572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199324" y="3997424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rgbClr val="0070C0"/>
                </a:solidFill>
              </a:rPr>
              <a:t>Awal</a:t>
            </a:r>
            <a:endParaRPr lang="en-US" sz="2000" dirty="0">
              <a:solidFill>
                <a:srgbClr val="0070C0"/>
              </a:solidFill>
            </a:endParaRPr>
          </a:p>
        </p:txBody>
      </p:sp>
      <p:cxnSp>
        <p:nvCxnSpPr>
          <p:cNvPr id="45" name="Straight Connector 44"/>
          <p:cNvCxnSpPr/>
          <p:nvPr/>
        </p:nvCxnSpPr>
        <p:spPr>
          <a:xfrm rot="5400000">
            <a:off x="1808683" y="4849912"/>
            <a:ext cx="623888" cy="442912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14085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6" grpId="1" animBg="1"/>
      <p:bldP spid="39" grpId="0"/>
      <p:bldP spid="39" grpId="1"/>
      <p:bldP spid="40" grpId="0"/>
      <p:bldP spid="40" grpId="1"/>
      <p:bldP spid="44" grpId="0"/>
      <p:bldP spid="44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Delete one node in back of linked list if linked list has only one node (awal = akhir). This process </a:t>
            </a:r>
            <a:r>
              <a:rPr lang="id-ID" sz="4800" dirty="0">
                <a:solidFill>
                  <a:srgbClr val="E5812E"/>
                </a:solidFill>
                <a:latin typeface="Tahoma Bold" charset="0"/>
                <a:cs typeface="Tahoma Bold" charset="0"/>
                <a:sym typeface="Tahoma" pitchFamily="34" charset="0"/>
              </a:rPr>
              <a:t>is same as front deletion if linked list has only one node</a:t>
            </a: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.</a:t>
            </a: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Dele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892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510828" y="1793776"/>
            <a:ext cx="9289032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algn="ctr">
              <a:lnSpc>
                <a:spcPct val="200000"/>
              </a:lnSpc>
            </a:pP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Linked list that its node consists of two connection fields (prev and next).</a:t>
            </a:r>
          </a:p>
          <a:p>
            <a:pPr algn="ctr"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785688" y="569640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Double Linked List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3835401" y="4739288"/>
            <a:ext cx="1962150" cy="685797"/>
            <a:chOff x="1752600" y="3352802"/>
            <a:chExt cx="1219200" cy="534192"/>
          </a:xfrm>
        </p:grpSpPr>
        <p:sp>
          <p:nvSpPr>
            <p:cNvPr id="8" name="Rectangle 7"/>
            <p:cNvSpPr/>
            <p:nvPr/>
          </p:nvSpPr>
          <p:spPr>
            <a:xfrm>
              <a:off x="1752600" y="3352802"/>
              <a:ext cx="12192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>
            <a:xfrm rot="5400000">
              <a:off x="2432057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3938980" y="6317581"/>
            <a:ext cx="206375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id-ID" sz="2000" dirty="0" smtClean="0">
                <a:solidFill>
                  <a:srgbClr val="0070C0"/>
                </a:solidFill>
              </a:rPr>
              <a:t>Info Field </a:t>
            </a:r>
          </a:p>
          <a:p>
            <a:pPr algn="ctr"/>
            <a:r>
              <a:rPr lang="en-US" sz="2000" dirty="0" smtClean="0">
                <a:solidFill>
                  <a:srgbClr val="0070C0"/>
                </a:solidFill>
              </a:rPr>
              <a:t>(</a:t>
            </a:r>
            <a:r>
              <a:rPr lang="en-US" sz="2000" b="1" dirty="0" smtClean="0">
                <a:solidFill>
                  <a:srgbClr val="0070C0"/>
                </a:solidFill>
              </a:rPr>
              <a:t>Info</a:t>
            </a:r>
            <a:r>
              <a:rPr lang="en-US" sz="2000" dirty="0" smtClean="0">
                <a:solidFill>
                  <a:srgbClr val="0070C0"/>
                </a:solidFill>
              </a:rPr>
              <a:t>)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559550" y="6074180"/>
            <a:ext cx="288925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id-ID" sz="2000" dirty="0" smtClean="0">
                <a:solidFill>
                  <a:srgbClr val="0070C0"/>
                </a:solidFill>
              </a:rPr>
              <a:t>Right Connection Field</a:t>
            </a:r>
            <a:r>
              <a:rPr lang="en-US" sz="2000" dirty="0" smtClean="0">
                <a:solidFill>
                  <a:srgbClr val="0070C0"/>
                </a:solidFill>
              </a:rPr>
              <a:t> (</a:t>
            </a:r>
            <a:r>
              <a:rPr lang="en-US" sz="2000" b="1" dirty="0" smtClean="0">
                <a:solidFill>
                  <a:srgbClr val="0070C0"/>
                </a:solidFill>
              </a:rPr>
              <a:t>Next</a:t>
            </a:r>
            <a:r>
              <a:rPr lang="en-US" sz="2000" dirty="0" smtClean="0">
                <a:solidFill>
                  <a:srgbClr val="0070C0"/>
                </a:solidFill>
              </a:rPr>
              <a:t>)</a:t>
            </a:r>
            <a:endParaRPr lang="en-US" sz="2000" dirty="0">
              <a:solidFill>
                <a:srgbClr val="0070C0"/>
              </a:solidFill>
            </a:endParaRPr>
          </a:p>
        </p:txBody>
      </p:sp>
      <p:cxnSp>
        <p:nvCxnSpPr>
          <p:cNvPr id="12" name="Straight Arrow Connector 11"/>
          <p:cNvCxnSpPr>
            <a:endCxn id="13" idx="0"/>
          </p:cNvCxnSpPr>
          <p:nvPr/>
        </p:nvCxnSpPr>
        <p:spPr>
          <a:xfrm flipH="1">
            <a:off x="2273300" y="5272688"/>
            <a:ext cx="1866900" cy="80149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914400" y="6074180"/>
            <a:ext cx="271780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id-ID" sz="2000" dirty="0" smtClean="0">
                <a:solidFill>
                  <a:srgbClr val="0070C0"/>
                </a:solidFill>
              </a:rPr>
              <a:t>Left Connection Field</a:t>
            </a:r>
            <a:r>
              <a:rPr lang="en-US" sz="2000" dirty="0" smtClean="0">
                <a:solidFill>
                  <a:srgbClr val="0070C0"/>
                </a:solidFill>
              </a:rPr>
              <a:t> (</a:t>
            </a:r>
            <a:r>
              <a:rPr lang="en-US" sz="2000" b="1" dirty="0" err="1" smtClean="0">
                <a:solidFill>
                  <a:srgbClr val="0070C0"/>
                </a:solidFill>
              </a:rPr>
              <a:t>Prev</a:t>
            </a:r>
            <a:r>
              <a:rPr lang="en-US" sz="2000" dirty="0" smtClean="0">
                <a:solidFill>
                  <a:srgbClr val="0070C0"/>
                </a:solidFill>
              </a:rPr>
              <a:t>)</a:t>
            </a:r>
            <a:endParaRPr lang="en-US" sz="2000" dirty="0">
              <a:solidFill>
                <a:srgbClr val="0070C0"/>
              </a:solidFill>
            </a:endParaRPr>
          </a:p>
        </p:txBody>
      </p:sp>
      <p:cxnSp>
        <p:nvCxnSpPr>
          <p:cNvPr id="14" name="Straight Arrow Connector 13"/>
          <p:cNvCxnSpPr>
            <a:endCxn id="11" idx="0"/>
          </p:cNvCxnSpPr>
          <p:nvPr/>
        </p:nvCxnSpPr>
        <p:spPr>
          <a:xfrm>
            <a:off x="5638800" y="5348889"/>
            <a:ext cx="2365375" cy="72529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10" idx="0"/>
          </p:cNvCxnSpPr>
          <p:nvPr/>
        </p:nvCxnSpPr>
        <p:spPr>
          <a:xfrm>
            <a:off x="4935929" y="5239389"/>
            <a:ext cx="34926" cy="107819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3951488" y="5070888"/>
            <a:ext cx="684781" cy="255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nked list has more than one node (awal ≠ akhir). For example, linked list has </a:t>
            </a: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four nodes</a:t>
            </a:r>
            <a:r>
              <a:rPr lang="id-ID" sz="3200" dirty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.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aphicFrame>
        <p:nvGraphicFramePr>
          <p:cNvPr id="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102060"/>
              </p:ext>
            </p:extLst>
          </p:nvPr>
        </p:nvGraphicFramePr>
        <p:xfrm>
          <a:off x="355194" y="4560912"/>
          <a:ext cx="8829262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3" imgW="5077858" imgH="880793" progId="Visio.Drawing.11">
                  <p:embed/>
                </p:oleObj>
              </mc:Choice>
              <mc:Fallback>
                <p:oleObj name="Visio" r:id="rId3" imgW="5077858" imgH="8807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194" y="4560912"/>
                        <a:ext cx="8829262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1498194" y="5703912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70C0"/>
                </a:solidFill>
              </a:rPr>
              <a:t>phapus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70C0"/>
                </a:solidFill>
                <a:sym typeface="Wingdings" pitchFamily="2" charset="2"/>
              </a:rPr>
              <a:t>akhir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975194" y="4099247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 rot="5400000">
            <a:off x="8241894" y="4827612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498194" y="6095092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↑.info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832194" y="6008712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 rot="5400000">
            <a:off x="7517994" y="5399112"/>
            <a:ext cx="762000" cy="7620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25667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2" grpId="0"/>
      <p:bldP spid="3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AutoShape 1"/>
          <p:cNvSpPr>
            <a:spLocks/>
          </p:cNvSpPr>
          <p:nvPr/>
        </p:nvSpPr>
        <p:spPr bwMode="auto">
          <a:xfrm>
            <a:off x="1905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2" y="546894"/>
            <a:ext cx="8840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aphicFrame>
        <p:nvGraphicFramePr>
          <p:cNvPr id="8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110282"/>
              </p:ext>
            </p:extLst>
          </p:nvPr>
        </p:nvGraphicFramePr>
        <p:xfrm>
          <a:off x="-268536" y="3196952"/>
          <a:ext cx="9525000" cy="1661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5077858" imgH="880793" progId="Visio.Drawing.11">
                  <p:embed/>
                </p:oleObj>
              </mc:Choice>
              <mc:Fallback>
                <p:oleObj name="Visio" r:id="rId3" imgW="5077858" imgH="8807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68536" y="3196952"/>
                        <a:ext cx="9525000" cy="16619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" name="TextBox 89"/>
          <p:cNvSpPr txBox="1"/>
          <p:nvPr/>
        </p:nvSpPr>
        <p:spPr>
          <a:xfrm>
            <a:off x="874464" y="4654932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akhir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prev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846264" y="4654932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Arial Narrow" pitchFamily="34" charset="0"/>
              </a:rPr>
              <a:t>atau</a:t>
            </a:r>
            <a:r>
              <a:rPr lang="en-US" sz="2800" dirty="0" smtClean="0">
                <a:latin typeface="Arial Narrow" pitchFamily="34" charset="0"/>
              </a:rPr>
              <a:t>  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prev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2627064" y="2968352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rgbClr val="0070C0"/>
                </a:solidFill>
              </a:rPr>
              <a:t>Awal</a:t>
            </a:r>
            <a:endParaRPr lang="en-US" sz="2000" dirty="0">
              <a:solidFill>
                <a:srgbClr val="0070C0"/>
              </a:solidFill>
            </a:endParaRPr>
          </a:p>
        </p:txBody>
      </p:sp>
      <p:cxnSp>
        <p:nvCxnSpPr>
          <p:cNvPr id="93" name="Shape 36"/>
          <p:cNvCxnSpPr/>
          <p:nvPr/>
        </p:nvCxnSpPr>
        <p:spPr>
          <a:xfrm rot="10800000" flipV="1">
            <a:off x="2246064" y="3203944"/>
            <a:ext cx="3810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4" name="Shape 38"/>
          <p:cNvCxnSpPr/>
          <p:nvPr/>
        </p:nvCxnSpPr>
        <p:spPr>
          <a:xfrm>
            <a:off x="7351464" y="3211240"/>
            <a:ext cx="4572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>
          <a:xfrm>
            <a:off x="6513264" y="2968352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rgbClr val="0070C0"/>
                </a:solidFill>
              </a:rPr>
              <a:t>Akhir</a:t>
            </a:r>
            <a:endParaRPr lang="en-US" sz="2000" dirty="0">
              <a:solidFill>
                <a:srgbClr val="0070C0"/>
              </a:solidFill>
            </a:endParaRPr>
          </a:p>
        </p:txBody>
      </p:sp>
      <p:cxnSp>
        <p:nvCxnSpPr>
          <p:cNvPr id="96" name="Shape 15"/>
          <p:cNvCxnSpPr/>
          <p:nvPr/>
        </p:nvCxnSpPr>
        <p:spPr>
          <a:xfrm rot="10800000" flipV="1">
            <a:off x="6132264" y="3196952"/>
            <a:ext cx="3810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58399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/>
      <p:bldP spid="91" grpId="0"/>
      <p:bldP spid="92" grpId="0"/>
      <p:bldP spid="9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AutoShape 1"/>
          <p:cNvSpPr>
            <a:spLocks/>
          </p:cNvSpPr>
          <p:nvPr/>
        </p:nvSpPr>
        <p:spPr bwMode="auto">
          <a:xfrm>
            <a:off x="-16239" y="0"/>
            <a:ext cx="10176419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 w="25400">
            <a:noFill/>
            <a:round/>
            <a:headEnd/>
            <a:tailEnd/>
          </a:ln>
          <a:extLst/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471488" y="546894"/>
            <a:ext cx="93583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7029896" y="3433936"/>
            <a:ext cx="2133600" cy="1066800"/>
          </a:xfrm>
          <a:prstGeom prst="rect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3753296" y="4348336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akhir↑.next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20296" y="4510916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5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2518891"/>
              </p:ext>
            </p:extLst>
          </p:nvPr>
        </p:nvGraphicFramePr>
        <p:xfrm>
          <a:off x="-209104" y="3052936"/>
          <a:ext cx="917103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3" imgW="5077858" imgH="880793" progId="Visio.Drawing.11">
                  <p:embed/>
                </p:oleObj>
              </mc:Choice>
              <mc:Fallback>
                <p:oleObj name="Visio" r:id="rId3" imgW="5077858" imgH="8807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09104" y="3052936"/>
                        <a:ext cx="9171037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8" name="Straight Arrow Connector 57"/>
          <p:cNvCxnSpPr/>
          <p:nvPr/>
        </p:nvCxnSpPr>
        <p:spPr>
          <a:xfrm>
            <a:off x="2484933" y="3781600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 rot="10800000">
            <a:off x="2718293" y="3981624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>
            <a:off x="4561381" y="3805408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rot="10800000">
            <a:off x="4794741" y="4005432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>
            <a:off x="6623541" y="3805408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rot="10800000">
            <a:off x="6856901" y="4005432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rot="5400000">
            <a:off x="6331862" y="3674770"/>
            <a:ext cx="634066" cy="4571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52397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/>
      <p:bldP spid="5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AutoShape 1"/>
          <p:cNvSpPr>
            <a:spLocks/>
          </p:cNvSpPr>
          <p:nvPr/>
        </p:nvSpPr>
        <p:spPr bwMode="auto">
          <a:xfrm>
            <a:off x="-16239" y="0"/>
            <a:ext cx="10176419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 w="25400">
            <a:noFill/>
            <a:round/>
            <a:headEnd/>
            <a:tailEnd/>
          </a:ln>
          <a:extLst/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The last result for back deletion if linked list has more than one node: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471488" y="546894"/>
            <a:ext cx="93583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aphicFrame>
        <p:nvGraphicFramePr>
          <p:cNvPr id="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109304"/>
              </p:ext>
            </p:extLst>
          </p:nvPr>
        </p:nvGraphicFramePr>
        <p:xfrm>
          <a:off x="394931" y="4027859"/>
          <a:ext cx="10044469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3" imgW="5077858" imgH="880793" progId="Visio.Drawing.11">
                  <p:embed/>
                </p:oleObj>
              </mc:Choice>
              <mc:Fallback>
                <p:oleObj name="Visio" r:id="rId3" imgW="5077858" imgH="8807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31" y="4027859"/>
                        <a:ext cx="10044469" cy="175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4" name="Straight Arrow Connector 53"/>
          <p:cNvCxnSpPr/>
          <p:nvPr/>
        </p:nvCxnSpPr>
        <p:spPr>
          <a:xfrm>
            <a:off x="2516243" y="4864318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rot="10800000">
            <a:off x="2680932" y="5064342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>
            <a:off x="4769667" y="4888126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rot="10800000">
            <a:off x="4973531" y="5088150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7023551" y="4888126"/>
            <a:ext cx="619120" cy="867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rot="10800000">
            <a:off x="7197919" y="5088150"/>
            <a:ext cx="609600" cy="1588"/>
          </a:xfrm>
          <a:prstGeom prst="straightConnector1">
            <a:avLst/>
          </a:prstGeom>
          <a:ln>
            <a:headEnd type="oval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rot="5400000">
            <a:off x="6624279" y="4737471"/>
            <a:ext cx="657224" cy="42862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7663427" y="4607963"/>
            <a:ext cx="1603787" cy="714373"/>
            <a:chOff x="1858562" y="3276600"/>
            <a:chExt cx="1603787" cy="638173"/>
          </a:xfrm>
        </p:grpSpPr>
        <p:cxnSp>
          <p:nvCxnSpPr>
            <p:cNvPr id="63" name="Straight Connector 62"/>
            <p:cNvCxnSpPr/>
            <p:nvPr/>
          </p:nvCxnSpPr>
          <p:spPr>
            <a:xfrm rot="5400000">
              <a:off x="2722101" y="3602039"/>
              <a:ext cx="623885" cy="1583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4" name="Group 63"/>
            <p:cNvGrpSpPr/>
            <p:nvPr/>
          </p:nvGrpSpPr>
          <p:grpSpPr>
            <a:xfrm>
              <a:off x="1858562" y="3276600"/>
              <a:ext cx="1603787" cy="638173"/>
              <a:chOff x="1858562" y="3276600"/>
              <a:chExt cx="1603787" cy="638173"/>
            </a:xfrm>
          </p:grpSpPr>
          <p:sp>
            <p:nvSpPr>
              <p:cNvPr id="65" name="Rectangle 64"/>
              <p:cNvSpPr/>
              <p:nvPr/>
            </p:nvSpPr>
            <p:spPr>
              <a:xfrm>
                <a:off x="1858562" y="3281360"/>
                <a:ext cx="1603787" cy="623885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6" name="Straight Connector 65"/>
              <p:cNvCxnSpPr/>
              <p:nvPr/>
            </p:nvCxnSpPr>
            <p:spPr>
              <a:xfrm rot="5400000">
                <a:off x="1974849" y="3602039"/>
                <a:ext cx="623885" cy="1583"/>
              </a:xfrm>
              <a:prstGeom prst="line">
                <a:avLst/>
              </a:prstGeom>
              <a:ln w="28575">
                <a:solidFill>
                  <a:schemeClr val="tx2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67" name="TextBox 66"/>
              <p:cNvSpPr txBox="1"/>
              <p:nvPr/>
            </p:nvSpPr>
            <p:spPr>
              <a:xfrm>
                <a:off x="2422527" y="3367381"/>
                <a:ext cx="506422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dirty="0" smtClean="0">
                    <a:solidFill>
                      <a:schemeClr val="tx2"/>
                    </a:solidFill>
                  </a:rPr>
                  <a:t>9</a:t>
                </a:r>
                <a:endParaRPr lang="en-US" sz="2200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68" name="Straight Connector 67"/>
              <p:cNvCxnSpPr/>
              <p:nvPr/>
            </p:nvCxnSpPr>
            <p:spPr>
              <a:xfrm rot="5400000">
                <a:off x="2925556" y="3367088"/>
                <a:ext cx="623888" cy="442912"/>
              </a:xfrm>
              <a:prstGeom prst="line">
                <a:avLst/>
              </a:prstGeom>
              <a:ln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69" name="TextBox 68"/>
          <p:cNvSpPr txBox="1"/>
          <p:nvPr/>
        </p:nvSpPr>
        <p:spPr>
          <a:xfrm>
            <a:off x="1995132" y="3830068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chemeClr val="bg1"/>
                </a:solidFill>
              </a:rPr>
              <a:t>Awal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70" name="Shape 44"/>
          <p:cNvCxnSpPr/>
          <p:nvPr/>
        </p:nvCxnSpPr>
        <p:spPr>
          <a:xfrm rot="10800000" flipV="1">
            <a:off x="1614132" y="4065660"/>
            <a:ext cx="3810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1" name="Shape 45"/>
          <p:cNvCxnSpPr/>
          <p:nvPr/>
        </p:nvCxnSpPr>
        <p:spPr>
          <a:xfrm>
            <a:off x="7786331" y="4070723"/>
            <a:ext cx="4572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6871931" y="381578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chemeClr val="bg1"/>
                </a:solidFill>
              </a:rPr>
              <a:t>Akhir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73" name="Shape 47"/>
          <p:cNvCxnSpPr/>
          <p:nvPr/>
        </p:nvCxnSpPr>
        <p:spPr>
          <a:xfrm rot="10800000" flipV="1">
            <a:off x="6490931" y="4044380"/>
            <a:ext cx="3810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8167331" y="3593976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75" name="Straight Arrow Connector 74"/>
          <p:cNvCxnSpPr/>
          <p:nvPr/>
        </p:nvCxnSpPr>
        <p:spPr>
          <a:xfrm rot="5400000">
            <a:off x="8434031" y="4322341"/>
            <a:ext cx="533400" cy="158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44270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/>
      <p:bldP spid="72" grpId="0"/>
      <p:bldP spid="74" grpId="0"/>
      <p:bldP spid="74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/>
        </p:nvSpPr>
        <p:spPr bwMode="auto">
          <a:xfrm>
            <a:off x="849344" y="1809463"/>
            <a:ext cx="8737600" cy="45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Middle deletion in double linked list </a:t>
            </a:r>
            <a:r>
              <a:rPr lang="id-ID" sz="4800" dirty="0">
                <a:solidFill>
                  <a:srgbClr val="E5812E"/>
                </a:solidFill>
                <a:latin typeface="Tahoma Bold" charset="0"/>
                <a:cs typeface="Tahoma Bold" charset="0"/>
                <a:sym typeface="Tahoma" pitchFamily="34" charset="0"/>
              </a:rPr>
              <a:t>is </a:t>
            </a:r>
            <a:r>
              <a:rPr lang="id-ID" sz="48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" pitchFamily="34" charset="0"/>
              </a:rPr>
              <a:t>similar </a:t>
            </a:r>
            <a:r>
              <a:rPr lang="id-ID" sz="4800" dirty="0">
                <a:solidFill>
                  <a:srgbClr val="E5812E"/>
                </a:solidFill>
                <a:latin typeface="Tahoma Bold" charset="0"/>
                <a:cs typeface="Tahoma Bold" charset="0"/>
                <a:sym typeface="Tahoma" pitchFamily="34" charset="0"/>
              </a:rPr>
              <a:t>as </a:t>
            </a:r>
            <a:r>
              <a:rPr lang="id-ID" sz="48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" pitchFamily="34" charset="0"/>
              </a:rPr>
              <a:t>middle </a:t>
            </a:r>
            <a:r>
              <a:rPr lang="id-ID" sz="4800" dirty="0">
                <a:solidFill>
                  <a:srgbClr val="E5812E"/>
                </a:solidFill>
                <a:latin typeface="Tahoma Bold" charset="0"/>
                <a:cs typeface="Tahoma Bold" charset="0"/>
                <a:sym typeface="Tahoma" pitchFamily="34" charset="0"/>
              </a:rPr>
              <a:t>deletion </a:t>
            </a:r>
            <a:r>
              <a:rPr lang="id-ID" sz="48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" pitchFamily="34" charset="0"/>
              </a:rPr>
              <a:t>in single linked list</a:t>
            </a: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.</a:t>
            </a: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Middle Dele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3750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16001" y="5334001"/>
            <a:ext cx="8604250" cy="2201333"/>
          </a:xfrm>
          <a:prstGeom prst="rect">
            <a:avLst/>
          </a:prstGeom>
          <a:noFill/>
        </p:spPr>
        <p:txBody>
          <a:bodyPr wrap="square" lIns="101599" tIns="50799" rIns="101599" bIns="50799" rtlCol="0">
            <a:normAutofit/>
          </a:bodyPr>
          <a:lstStyle/>
          <a:p>
            <a:pPr algn="r"/>
            <a:r>
              <a:rPr lang="en-US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				</a:t>
            </a:r>
            <a:r>
              <a:rPr lang="id-ID" b="1" dirty="0" smtClean="0">
                <a:solidFill>
                  <a:schemeClr val="bg1"/>
                </a:solidFill>
              </a:rPr>
              <a:t>Contact Person:</a:t>
            </a:r>
          </a:p>
          <a:p>
            <a:pPr algn="r"/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Adam Mukharil Bachtiar</a:t>
            </a:r>
          </a:p>
          <a:p>
            <a:pPr algn="r"/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Informatics Engineering UNIKOM</a:t>
            </a:r>
          </a:p>
          <a:p>
            <a:pPr algn="r"/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Jalan Dipati Ukur Nomor. 112-114 Bandung 40132</a:t>
            </a:r>
          </a:p>
          <a:p>
            <a:pPr algn="r"/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Email: </a:t>
            </a:r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  <a:hlinkClick r:id="rId3"/>
              </a:rPr>
              <a:t>adfbipotter@gmail.com</a:t>
            </a:r>
            <a:endParaRPr lang="id-ID" dirty="0" smtClean="0">
              <a:solidFill>
                <a:prstClr val="black">
                  <a:lumMod val="65000"/>
                  <a:lumOff val="35000"/>
                </a:prstClr>
              </a:solidFill>
            </a:endParaRPr>
          </a:p>
          <a:p>
            <a:pPr algn="r"/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Blog: </a:t>
            </a:r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  <a:hlinkClick r:id="rId4"/>
              </a:rPr>
              <a:t>http://adfbipotter.wordpress.com</a:t>
            </a:r>
            <a:endParaRPr lang="id-ID" dirty="0" smtClean="0">
              <a:solidFill>
                <a:prstClr val="black">
                  <a:lumMod val="65000"/>
                  <a:lumOff val="35000"/>
                </a:prstClr>
              </a:solidFill>
            </a:endParaRPr>
          </a:p>
          <a:p>
            <a:pPr algn="r"/>
            <a:endParaRPr lang="en-US" dirty="0" smtClean="0">
              <a:solidFill>
                <a:prstClr val="black">
                  <a:lumMod val="65000"/>
                  <a:lumOff val="35000"/>
                </a:prstClr>
              </a:solidFill>
            </a:endParaRPr>
          </a:p>
          <a:p>
            <a:pPr algn="r">
              <a:lnSpc>
                <a:spcPct val="120000"/>
              </a:lnSpc>
            </a:pPr>
            <a:endParaRPr lang="en-US" dirty="0" smtClean="0">
              <a:solidFill>
                <a:prstClr val="black">
                  <a:lumMod val="85000"/>
                  <a:lumOff val="15000"/>
                </a:prstClr>
              </a:solidFill>
            </a:endParaRPr>
          </a:p>
          <a:p>
            <a:pPr algn="r">
              <a:lnSpc>
                <a:spcPct val="120000"/>
              </a:lnSpc>
            </a:pPr>
            <a:r>
              <a:rPr lang="id-ID" sz="240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Copyright © Adam Mukharil </a:t>
            </a:r>
            <a:r>
              <a:rPr lang="id-ID" sz="2400" b="1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Bachtiar 2012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22667" y="3672167"/>
            <a:ext cx="9652000" cy="121733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id-ID" sz="8000" spc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GRACIAS</a:t>
            </a:r>
            <a:endParaRPr lang="en-US" sz="4400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330667" y="2540000"/>
            <a:ext cx="9660000" cy="710847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id-ID" sz="4000" dirty="0"/>
              <a:t>THANK YOU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24440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push dir="u"/>
      </p:transition>
    </mc:Choice>
    <mc:Fallback xmlns="">
      <p:transition spd="slow">
        <p:push dir="u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785688" y="569640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Declara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119560" y="2009800"/>
            <a:ext cx="7992888" cy="511256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19088" indent="-319088">
              <a:lnSpc>
                <a:spcPct val="150000"/>
              </a:lnSpc>
              <a:buNone/>
            </a:pPr>
            <a:r>
              <a:rPr lang="en-US" sz="2400" b="1" u="sng" dirty="0" err="1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Kamus</a:t>
            </a:r>
            <a:r>
              <a:rPr lang="en-US" sz="2400" b="1" u="sng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1262063" indent="-319088">
              <a:lnSpc>
                <a:spcPct val="150000"/>
              </a:lnSpc>
              <a:buNone/>
            </a:pPr>
            <a:r>
              <a:rPr lang="en-US" sz="2400" b="1" u="sng" dirty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Type</a:t>
            </a:r>
          </a:p>
          <a:p>
            <a:pPr marL="1262063" indent="-319088">
              <a:lnSpc>
                <a:spcPct val="150000"/>
              </a:lnSpc>
              <a:buNone/>
            </a:pP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nama_pointer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 ↑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impul</a:t>
            </a:r>
            <a:endParaRPr lang="en-US" sz="24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pt-BR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impul  </a:t>
            </a:r>
            <a:r>
              <a:rPr lang="pt-BR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pt-BR" sz="2400" b="1" u="sng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ecord</a:t>
            </a:r>
            <a:endParaRPr lang="en-US" sz="24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r>
              <a:rPr lang="pt-BR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lt; </a:t>
            </a:r>
            <a:r>
              <a:rPr lang="pt-BR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medan_data  </a:t>
            </a:r>
            <a:r>
              <a:rPr lang="pt-BR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: tipedata,</a:t>
            </a:r>
            <a:endParaRPr lang="en-US" sz="24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r>
              <a:rPr lang="pt-BR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pr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ev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, next	</a:t>
            </a: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: 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nama_pointer</a:t>
            </a: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&gt;</a:t>
            </a:r>
            <a:endParaRPr lang="en-US" sz="24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u="sng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EndRecord</a:t>
            </a:r>
            <a:endParaRPr lang="en-US" sz="2400" b="1" u="sng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endParaRPr lang="en-US" sz="24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r>
              <a:rPr lang="en-US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ama_var_pointer</a:t>
            </a:r>
            <a:r>
              <a:rPr 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24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ama_pointer</a:t>
            </a:r>
            <a:endParaRPr lang="en-US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 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119560" y="2009800"/>
            <a:ext cx="7992888" cy="5112568"/>
          </a:xfrm>
          <a:prstGeom prst="rect">
            <a:avLst/>
          </a:prstGeom>
          <a:noFill/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8300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785688" y="569640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Example of Declaration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119560" y="2009800"/>
            <a:ext cx="7992888" cy="511256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19088" indent="-319088">
              <a:lnSpc>
                <a:spcPct val="150000"/>
              </a:lnSpc>
              <a:buNone/>
            </a:pPr>
            <a:r>
              <a:rPr lang="en-US" sz="2400" b="1" u="sng" dirty="0" err="1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Kamus</a:t>
            </a:r>
            <a:r>
              <a:rPr lang="en-US" sz="2400" b="1" u="sng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1262063" indent="-319088">
              <a:lnSpc>
                <a:spcPct val="150000"/>
              </a:lnSpc>
              <a:buNone/>
            </a:pPr>
            <a:r>
              <a:rPr lang="en-US" sz="2400" b="1" u="sng" dirty="0">
                <a:solidFill>
                  <a:schemeClr val="bg2"/>
                </a:solidFill>
                <a:latin typeface="Courier New" pitchFamily="49" charset="0"/>
                <a:cs typeface="Courier New" pitchFamily="49" charset="0"/>
              </a:rPr>
              <a:t>Type</a:t>
            </a:r>
          </a:p>
          <a:p>
            <a:pPr marL="1262063" indent="-319088">
              <a:lnSpc>
                <a:spcPct val="150000"/>
              </a:lnSpc>
              <a:buNone/>
            </a:pP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point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 ↑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imp</a:t>
            </a: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ul</a:t>
            </a:r>
            <a:endParaRPr lang="en-US" sz="24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pt-BR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impul  </a:t>
            </a:r>
            <a:r>
              <a:rPr lang="pt-BR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pt-BR" sz="2400" b="1" u="sng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ecord</a:t>
            </a:r>
            <a:endParaRPr lang="en-US" sz="24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r>
              <a:rPr lang="pt-BR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lt; info</a:t>
            </a:r>
            <a:r>
              <a:rPr lang="pt-BR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pt-BR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: </a:t>
            </a:r>
            <a:r>
              <a:rPr lang="id-ID" sz="2400" b="1" u="sng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har</a:t>
            </a:r>
            <a:r>
              <a:rPr lang="pt-BR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,</a:t>
            </a:r>
            <a:endParaRPr lang="en-US" sz="24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r>
              <a:rPr lang="pt-BR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pr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e</a:t>
            </a: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v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next	</a:t>
            </a: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: </a:t>
            </a:r>
            <a:r>
              <a:rPr lang="id-ID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oint &gt;</a:t>
            </a:r>
            <a:endParaRPr lang="en-US" sz="24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u="sng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EndRecor</a:t>
            </a:r>
            <a:r>
              <a:rPr lang="id-ID" sz="2400" b="1" u="sng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d</a:t>
            </a:r>
            <a:endParaRPr lang="en-US" sz="2400" b="1" u="sng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endParaRPr lang="en-US" sz="24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1262063" indent="-319088">
              <a:lnSpc>
                <a:spcPct val="150000"/>
              </a:lnSpc>
              <a:buNone/>
            </a:pPr>
            <a:r>
              <a:rPr lang="id-ID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a</a:t>
            </a:r>
            <a:r>
              <a:rPr lang="id-ID" sz="24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wal,akhir</a:t>
            </a:r>
            <a:r>
              <a:rPr lang="en-US" sz="24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: </a:t>
            </a:r>
            <a:r>
              <a:rPr lang="id-ID" sz="24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point</a:t>
            </a:r>
            <a:endParaRPr lang="en-US" sz="24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 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119560" y="2009800"/>
            <a:ext cx="7992888" cy="5112568"/>
          </a:xfrm>
          <a:prstGeom prst="rect">
            <a:avLst/>
          </a:prstGeom>
          <a:noFill/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69551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785688" y="569640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Opera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7" name="Rectangle 2"/>
          <p:cNvSpPr>
            <a:spLocks/>
          </p:cNvSpPr>
          <p:nvPr/>
        </p:nvSpPr>
        <p:spPr bwMode="auto">
          <a:xfrm>
            <a:off x="1119560" y="1865784"/>
            <a:ext cx="8064896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numCol="1" anchor="ctr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chemeClr val="bg1"/>
                </a:solidFill>
              </a:rPr>
              <a:t>Creation</a:t>
            </a: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chemeClr val="bg1"/>
                </a:solidFill>
              </a:rPr>
              <a:t>Insertion</a:t>
            </a:r>
            <a:endParaRPr lang="id-ID" sz="3200" dirty="0">
              <a:solidFill>
                <a:schemeClr val="bg1"/>
              </a:solidFill>
            </a:endParaRP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chemeClr val="bg1"/>
                </a:solidFill>
              </a:rPr>
              <a:t>Delete</a:t>
            </a: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chemeClr val="bg1"/>
                </a:solidFill>
              </a:rPr>
              <a:t>Traversal</a:t>
            </a:r>
            <a:endParaRPr lang="id-ID" sz="3200" dirty="0">
              <a:solidFill>
                <a:schemeClr val="bg1"/>
              </a:solidFill>
            </a:endParaRP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>
                <a:solidFill>
                  <a:schemeClr val="bg1"/>
                </a:solidFill>
              </a:rPr>
              <a:t>Searching</a:t>
            </a: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>
                <a:solidFill>
                  <a:schemeClr val="bg1"/>
                </a:solidFill>
              </a:rPr>
              <a:t>Sorting</a:t>
            </a: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>
                <a:solidFill>
                  <a:schemeClr val="bg1"/>
                </a:solidFill>
              </a:rPr>
              <a:t>Destroy</a:t>
            </a:r>
          </a:p>
        </p:txBody>
      </p:sp>
      <p:sp>
        <p:nvSpPr>
          <p:cNvPr id="8" name="Right Brace 7"/>
          <p:cNvSpPr/>
          <p:nvPr/>
        </p:nvSpPr>
        <p:spPr>
          <a:xfrm>
            <a:off x="4457700" y="4533900"/>
            <a:ext cx="1066800" cy="2444452"/>
          </a:xfrm>
          <a:prstGeom prst="righ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72088" y="5217517"/>
            <a:ext cx="3429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b="1" dirty="0" smtClean="0">
                <a:solidFill>
                  <a:srgbClr val="0070C0"/>
                </a:solidFill>
              </a:rPr>
              <a:t>Same with single linked list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5432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50179" name="Rectangle 2"/>
          <p:cNvSpPr>
            <a:spLocks/>
          </p:cNvSpPr>
          <p:nvPr/>
        </p:nvSpPr>
        <p:spPr bwMode="auto">
          <a:xfrm>
            <a:off x="519113" y="2921000"/>
            <a:ext cx="913130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9600" dirty="0" smtClean="0">
                <a:solidFill>
                  <a:srgbClr val="333333"/>
                </a:solidFill>
                <a:latin typeface="Tahoma Bold" charset="0"/>
                <a:cs typeface="Tahoma Bold" charset="0"/>
                <a:sym typeface="Tahoma Bold" charset="0"/>
              </a:rPr>
              <a:t>CREATION</a:t>
            </a:r>
            <a:endParaRPr lang="en-US" sz="9600" dirty="0">
              <a:solidFill>
                <a:srgbClr val="333333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50180" name="Rectangle 3"/>
          <p:cNvSpPr>
            <a:spLocks/>
          </p:cNvSpPr>
          <p:nvPr/>
        </p:nvSpPr>
        <p:spPr bwMode="auto">
          <a:xfrm>
            <a:off x="7096224" y="117386"/>
            <a:ext cx="274434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6000" dirty="0" smtClean="0">
                <a:solidFill>
                  <a:srgbClr val="CCCCCC"/>
                </a:solidFill>
                <a:latin typeface="Wingdings" pitchFamily="2" charset="2"/>
                <a:sym typeface="Wingdings" pitchFamily="2" charset="2"/>
              </a:rPr>
              <a:t></a:t>
            </a:r>
            <a:r>
              <a:rPr lang="en-US" sz="6000" dirty="0" smtClean="0">
                <a:solidFill>
                  <a:srgbClr val="E5812E"/>
                </a:solidFill>
                <a:latin typeface="Wingdings" pitchFamily="2" charset="2"/>
                <a:sym typeface="Wingdings" pitchFamily="2" charset="2"/>
              </a:rPr>
              <a:t></a:t>
            </a:r>
            <a:r>
              <a:rPr lang="en-US" sz="6000" dirty="0" smtClean="0">
                <a:solidFill>
                  <a:srgbClr val="CCCCCC"/>
                </a:solidFill>
                <a:latin typeface="Wingdings" pitchFamily="2" charset="2"/>
                <a:sym typeface="Wingdings" pitchFamily="2" charset="2"/>
              </a:rPr>
              <a:t></a:t>
            </a:r>
            <a:r>
              <a:rPr lang="en-US" sz="6000" dirty="0">
                <a:solidFill>
                  <a:srgbClr val="CCCCCC"/>
                </a:solidFill>
                <a:latin typeface="Wingdings" pitchFamily="2" charset="2"/>
                <a:sym typeface="Wingdings"/>
              </a:rPr>
              <a:t></a:t>
            </a:r>
            <a:endParaRPr lang="en-US" sz="6000" dirty="0">
              <a:solidFill>
                <a:srgbClr val="CCCCCC"/>
              </a:solidFill>
              <a:latin typeface="Wingdings" pitchFamily="2" charset="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165407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5" name="AutoShape 14"/>
          <p:cNvSpPr>
            <a:spLocks/>
          </p:cNvSpPr>
          <p:nvPr/>
        </p:nvSpPr>
        <p:spPr bwMode="auto">
          <a:xfrm>
            <a:off x="785688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/>
        </p:nvSpPr>
        <p:spPr bwMode="auto">
          <a:xfrm>
            <a:off x="785688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Process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7" name="Rectangle 2"/>
          <p:cNvSpPr>
            <a:spLocks/>
          </p:cNvSpPr>
          <p:nvPr/>
        </p:nvSpPr>
        <p:spPr bwMode="auto">
          <a:xfrm>
            <a:off x="863991" y="1865784"/>
            <a:ext cx="8572985" cy="122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r>
              <a:rPr lang="id-ID" sz="40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Pointer awal and akhir is given nil value.</a:t>
            </a:r>
            <a:endParaRPr lang="en-US" sz="40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grpSp>
        <p:nvGrpSpPr>
          <p:cNvPr id="131" name="Group 130"/>
          <p:cNvGrpSpPr/>
          <p:nvPr/>
        </p:nvGrpSpPr>
        <p:grpSpPr>
          <a:xfrm>
            <a:off x="3688804" y="4200128"/>
            <a:ext cx="577850" cy="762000"/>
            <a:chOff x="1905000" y="2438400"/>
            <a:chExt cx="533400" cy="533400"/>
          </a:xfrm>
        </p:grpSpPr>
        <p:sp>
          <p:nvSpPr>
            <p:cNvPr id="132" name="Rectangle 131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3" name="Straight Connector 132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34" name="Group 133"/>
          <p:cNvGrpSpPr/>
          <p:nvPr/>
        </p:nvGrpSpPr>
        <p:grpSpPr>
          <a:xfrm>
            <a:off x="7238454" y="4200128"/>
            <a:ext cx="577850" cy="762000"/>
            <a:chOff x="1905000" y="2438400"/>
            <a:chExt cx="533400" cy="533400"/>
          </a:xfrm>
        </p:grpSpPr>
        <p:sp>
          <p:nvSpPr>
            <p:cNvPr id="135" name="Rectangle 134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6" name="Straight Connector 13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7" name="TextBox 136"/>
          <p:cNvSpPr txBox="1"/>
          <p:nvPr/>
        </p:nvSpPr>
        <p:spPr>
          <a:xfrm>
            <a:off x="1707604" y="4276328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wal</a:t>
            </a:r>
            <a:endParaRPr lang="en-US" sz="3200" dirty="0">
              <a:solidFill>
                <a:srgbClr val="0070C0"/>
              </a:solidFill>
            </a:endParaRPr>
          </a:p>
        </p:txBody>
      </p:sp>
      <p:cxnSp>
        <p:nvCxnSpPr>
          <p:cNvPr id="138" name="Straight Arrow Connector 137"/>
          <p:cNvCxnSpPr>
            <a:endCxn id="132" idx="1"/>
          </p:cNvCxnSpPr>
          <p:nvPr/>
        </p:nvCxnSpPr>
        <p:spPr>
          <a:xfrm>
            <a:off x="2863304" y="4581128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9" name="TextBox 138"/>
          <p:cNvSpPr txBox="1"/>
          <p:nvPr/>
        </p:nvSpPr>
        <p:spPr>
          <a:xfrm>
            <a:off x="5257254" y="427632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hir</a:t>
            </a:r>
            <a:endParaRPr lang="en-US" sz="3200" dirty="0">
              <a:solidFill>
                <a:srgbClr val="0070C0"/>
              </a:solidFill>
            </a:endParaRPr>
          </a:p>
        </p:txBody>
      </p:sp>
      <p:cxnSp>
        <p:nvCxnSpPr>
          <p:cNvPr id="140" name="Straight Arrow Connector 139"/>
          <p:cNvCxnSpPr/>
          <p:nvPr/>
        </p:nvCxnSpPr>
        <p:spPr>
          <a:xfrm>
            <a:off x="6330404" y="4581128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5103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/>
      <p:bldP spid="13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1"/>
          <p:cNvSpPr>
            <a:spLocks/>
          </p:cNvSpPr>
          <p:nvPr/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50179" name="Rectangle 2"/>
          <p:cNvSpPr>
            <a:spLocks/>
          </p:cNvSpPr>
          <p:nvPr/>
        </p:nvSpPr>
        <p:spPr bwMode="auto">
          <a:xfrm>
            <a:off x="519113" y="2921000"/>
            <a:ext cx="913130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11500" dirty="0" smtClean="0">
                <a:solidFill>
                  <a:srgbClr val="333333"/>
                </a:solidFill>
                <a:latin typeface="Tahoma Bold" charset="0"/>
                <a:cs typeface="Tahoma Bold" charset="0"/>
                <a:sym typeface="Tahoma Bold" charset="0"/>
              </a:rPr>
              <a:t>INSERTION</a:t>
            </a:r>
            <a:endParaRPr lang="en-US" sz="11500" dirty="0">
              <a:solidFill>
                <a:srgbClr val="333333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50180" name="Rectangle 3"/>
          <p:cNvSpPr>
            <a:spLocks/>
          </p:cNvSpPr>
          <p:nvPr/>
        </p:nvSpPr>
        <p:spPr bwMode="auto">
          <a:xfrm>
            <a:off x="7168232" y="117386"/>
            <a:ext cx="274434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6000" dirty="0" smtClean="0">
                <a:solidFill>
                  <a:srgbClr val="CCCCCC"/>
                </a:solidFill>
                <a:latin typeface="Wingdings" pitchFamily="2" charset="2"/>
                <a:sym typeface="Wingdings" pitchFamily="2" charset="2"/>
              </a:rPr>
              <a:t></a:t>
            </a:r>
            <a:r>
              <a:rPr lang="en-US" sz="6000" dirty="0" smtClean="0">
                <a:solidFill>
                  <a:srgbClr val="E5812E"/>
                </a:solidFill>
                <a:latin typeface="Wingdings" pitchFamily="2" charset="2"/>
                <a:sym typeface="Wingdings" pitchFamily="2" charset="2"/>
              </a:rPr>
              <a:t></a:t>
            </a:r>
            <a:r>
              <a:rPr lang="en-US" sz="6000" dirty="0">
                <a:solidFill>
                  <a:srgbClr val="CCCCCC"/>
                </a:solidFill>
                <a:latin typeface="Wingdings" pitchFamily="2" charset="2"/>
                <a:sym typeface="Wingdings"/>
              </a:rPr>
              <a:t></a:t>
            </a:r>
            <a:endParaRPr lang="en-US" sz="6000" dirty="0">
              <a:solidFill>
                <a:srgbClr val="E5812E"/>
              </a:solidFill>
              <a:latin typeface="Wingdings" pitchFamily="2" charset="2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78852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Title &amp; Subtitle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FFFF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FFFF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Subtitle">
      <a:majorFont>
        <a:latin typeface="Tahoma Bold"/>
        <a:ea typeface="ヒラギノ角ゴ ProN W6"/>
        <a:cs typeface="ヒラギノ角ゴ ProN W6"/>
      </a:majorFont>
      <a:minorFont>
        <a:latin typeface="Gill Sans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lnDef>
  </a:objectDefaults>
  <a:extraClrSchemeLst>
    <a:extraClrScheme>
      <a:clrScheme name="Title &amp; Subtitl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Quotation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FFFF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FFFFFF"/>
      </a:accent5>
      <a:accent6>
        <a:srgbClr val="2D2D8A"/>
      </a:accent6>
      <a:hlink>
        <a:srgbClr val="009999"/>
      </a:hlink>
      <a:folHlink>
        <a:srgbClr val="99CC00"/>
      </a:folHlink>
    </a:clrScheme>
    <a:fontScheme name="Quotation">
      <a:majorFont>
        <a:latin typeface="Tahoma Bold"/>
        <a:ea typeface="ヒラギノ角ゴ ProN W6"/>
        <a:cs typeface="ヒラギノ角ゴ ProN W6"/>
      </a:majorFont>
      <a:minorFont>
        <a:latin typeface="Tahoma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lnDef>
  </a:objectDefaults>
  <a:extraClrSchemeLst>
    <a:extraClrScheme>
      <a:clrScheme name="Quo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9</TotalTime>
  <Pages>0</Pages>
  <Words>772</Words>
  <Characters>0</Characters>
  <Application>Microsoft Office PowerPoint</Application>
  <PresentationFormat>Custom</PresentationFormat>
  <Lines>0</Lines>
  <Paragraphs>212</Paragraphs>
  <Slides>3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Title &amp; Subtitle</vt:lpstr>
      <vt:lpstr>Quotation</vt:lpstr>
      <vt:lpstr>Visio</vt:lpstr>
      <vt:lpstr>Double Linked Lis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RACIA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6 - Double Linked List</dc:title>
  <dc:creator>Adam MB</dc:creator>
  <cp:lastModifiedBy>Adam MB</cp:lastModifiedBy>
  <cp:revision>151</cp:revision>
  <dcterms:modified xsi:type="dcterms:W3CDTF">2012-04-10T00:42:10Z</dcterms:modified>
</cp:coreProperties>
</file>